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A77636B" w14:textId="7DBFFBEB" w:rsidR="00C70DA5" w:rsidRDefault="00C70DA5" w:rsidP="00C70DA5">
      <w:pPr>
        <w:pStyle w:val="1"/>
      </w:pPr>
      <w:r w:rsidRPr="00C70DA5">
        <w:t xml:space="preserve">Выбор и обоснование основных компонент модуля технического зрения  </w:t>
      </w:r>
    </w:p>
    <w:p w14:paraId="55460BAB" w14:textId="014E43B2" w:rsidR="00C70DA5" w:rsidRDefault="00C70DA5" w:rsidP="00C70DA5">
      <w:pPr>
        <w:ind w:firstLine="709"/>
      </w:pPr>
      <w:r>
        <w:t xml:space="preserve">В модуле технического зрения можно выделить две подсистемы: </w:t>
      </w:r>
    </w:p>
    <w:p w14:paraId="02EEFA32" w14:textId="3287C41B" w:rsidR="00C70DA5" w:rsidRDefault="00C70DA5" w:rsidP="00C70DA5">
      <w:pPr>
        <w:pStyle w:val="a7"/>
        <w:numPr>
          <w:ilvl w:val="0"/>
          <w:numId w:val="35"/>
        </w:numPr>
        <w:ind w:left="0" w:firstLine="851"/>
      </w:pPr>
      <w:r>
        <w:t>Микропроцессорный модуль обработки данных.</w:t>
      </w:r>
    </w:p>
    <w:p w14:paraId="3A4875AE" w14:textId="77777777" w:rsidR="00C70DA5" w:rsidRDefault="00C70DA5" w:rsidP="00C70DA5">
      <w:pPr>
        <w:pStyle w:val="a7"/>
        <w:numPr>
          <w:ilvl w:val="0"/>
          <w:numId w:val="35"/>
        </w:numPr>
        <w:ind w:left="0" w:firstLine="851"/>
      </w:pPr>
      <w:r>
        <w:t xml:space="preserve">Чувствительный сенсорный элемент в роли которого выступает камера. </w:t>
      </w:r>
    </w:p>
    <w:p w14:paraId="7679D1C0" w14:textId="67408397" w:rsidR="00C70DA5" w:rsidRDefault="00C70DA5" w:rsidP="00C70DA5">
      <w:r>
        <w:t xml:space="preserve">Для каждой подсистемы было рассмотрено несколько вариантов и выбраны оптимальные по ряду характеристик. </w:t>
      </w:r>
    </w:p>
    <w:p w14:paraId="31051405" w14:textId="1E3E8F99" w:rsidR="00C70DA5" w:rsidRDefault="00C70DA5" w:rsidP="00C70DA5">
      <w:pPr>
        <w:pStyle w:val="20"/>
      </w:pPr>
      <w:r>
        <w:t>Выбор микропроцессорного модуля.</w:t>
      </w:r>
    </w:p>
    <w:p w14:paraId="6117B28D" w14:textId="7CBAFD32" w:rsidR="00C70DA5" w:rsidRDefault="00C70DA5" w:rsidP="00C70DA5">
      <w:r>
        <w:t xml:space="preserve">Для выбора микропроцессорного модуля было </w:t>
      </w:r>
      <w:r w:rsidR="003C5824">
        <w:t>определено несколько критериев:</w:t>
      </w:r>
    </w:p>
    <w:p w14:paraId="2C906BCA" w14:textId="2A29FF67" w:rsidR="003C5824" w:rsidRDefault="003C5824" w:rsidP="00C70DA5">
      <w:r>
        <w:t xml:space="preserve">1. Простота разработки. Поддержка языков программирования высокого уровня, наличие и доступность библиотек технического зрения, доступность примеров. </w:t>
      </w:r>
    </w:p>
    <w:p w14:paraId="2837D807" w14:textId="3D894923" w:rsidR="003C5824" w:rsidRDefault="003C5824" w:rsidP="00C70DA5">
      <w:r>
        <w:t xml:space="preserve">2. Наличие всех необходимых интерфейсов для разработки встраиваемой системы: стандартный интерфейс питания с разъемом </w:t>
      </w:r>
      <w:r>
        <w:rPr>
          <w:lang w:val="en-US"/>
        </w:rPr>
        <w:t>USB</w:t>
      </w:r>
      <w:r>
        <w:t>, интерфейс подключения камеры, порты общего назначения (</w:t>
      </w:r>
      <w:r>
        <w:rPr>
          <w:lang w:val="en-US"/>
        </w:rPr>
        <w:t>GPIO</w:t>
      </w:r>
      <w:r w:rsidRPr="003C5824">
        <w:t>)</w:t>
      </w:r>
      <w:r>
        <w:t>, интерфейс вывода изображения (</w:t>
      </w:r>
      <w:r>
        <w:rPr>
          <w:lang w:val="en-US"/>
        </w:rPr>
        <w:t>HDMI</w:t>
      </w:r>
      <w:r w:rsidRPr="003C5824">
        <w:t>)</w:t>
      </w:r>
      <w:r>
        <w:t xml:space="preserve">, сетевой интерфейс. </w:t>
      </w:r>
    </w:p>
    <w:p w14:paraId="682CF752" w14:textId="570BFFC7" w:rsidR="00C70DA5" w:rsidRDefault="003C5824" w:rsidP="003C5824">
      <w:r>
        <w:t>3. Стоимость и доступность на рынке в условиях санкционной политики.</w:t>
      </w:r>
    </w:p>
    <w:p w14:paraId="02605A3A" w14:textId="3FE53500" w:rsidR="003C5824" w:rsidRDefault="003C5824" w:rsidP="003C5824">
      <w:r>
        <w:t xml:space="preserve">В ходе выбора микропроцессорного модуля было рассмотрено несколько отладочных плат, позволяющих реализовать системы технического зрения. </w:t>
      </w:r>
    </w:p>
    <w:p w14:paraId="572F045C" w14:textId="528F2022" w:rsidR="003C5824" w:rsidRDefault="0026745E" w:rsidP="003C5824">
      <w:pPr>
        <w:pStyle w:val="3"/>
        <w:rPr>
          <w:lang w:val="en-US"/>
        </w:rPr>
      </w:pPr>
      <w:r w:rsidRPr="0026745E">
        <w:t>STM32H747</w:t>
      </w:r>
      <w:r>
        <w:rPr>
          <w:lang w:val="en-US"/>
        </w:rPr>
        <w:t>-</w:t>
      </w:r>
      <w:r w:rsidRPr="0026745E">
        <w:t xml:space="preserve"> </w:t>
      </w:r>
      <w:r>
        <w:rPr>
          <w:lang w:val="en-US"/>
        </w:rPr>
        <w:t>DISCO</w:t>
      </w:r>
    </w:p>
    <w:p w14:paraId="1954D0B8" w14:textId="29903652" w:rsidR="0026745E" w:rsidRDefault="0026745E" w:rsidP="0026745E">
      <w:pPr>
        <w:keepNext/>
        <w:jc w:val="center"/>
      </w:pPr>
      <w:r>
        <w:rPr>
          <w:noProof/>
        </w:rPr>
        <w:drawing>
          <wp:inline distT="0" distB="0" distL="0" distR="0" wp14:anchorId="1BBC963C" wp14:editId="367BB87A">
            <wp:extent cx="4082903" cy="2772211"/>
            <wp:effectExtent l="0" t="0" r="0" b="9525"/>
            <wp:docPr id="1" name="Рисунок 1" descr="https://www.st.com/bin/ecommerce/api/image.PF265379.en.feature-description-include-personalized-no-cpn-mediu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www.st.com/bin/ecommerce/api/image.PF265379.en.feature-description-include-personalized-no-cpn-medium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230" b="5161"/>
                    <a:stretch/>
                  </pic:blipFill>
                  <pic:spPr bwMode="auto">
                    <a:xfrm>
                      <a:off x="0" y="0"/>
                      <a:ext cx="4121604" cy="27984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0096ADF" w14:textId="14739E6B" w:rsidR="0026745E" w:rsidRDefault="0026745E" w:rsidP="0026745E">
      <w:pPr>
        <w:jc w:val="center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B15DE1">
        <w:rPr>
          <w:noProof/>
        </w:rPr>
        <w:t>1</w:t>
      </w:r>
      <w:r>
        <w:fldChar w:fldCharType="end"/>
      </w:r>
      <w:r>
        <w:t xml:space="preserve"> - </w:t>
      </w:r>
      <w:r w:rsidRPr="00D10CD8">
        <w:t>STM32H747- DISCO</w:t>
      </w:r>
    </w:p>
    <w:p w14:paraId="59AC8BC7" w14:textId="5E387F20" w:rsidR="0026745E" w:rsidRDefault="0026745E" w:rsidP="0026745E">
      <w:r>
        <w:t xml:space="preserve">Отладочная плата от компании </w:t>
      </w:r>
      <w:r>
        <w:rPr>
          <w:lang w:val="en-US"/>
        </w:rPr>
        <w:t>ST</w:t>
      </w:r>
      <w:r>
        <w:t xml:space="preserve">, созданная для проектирования систем технического зрения. Имеет в своём составе встроенный дисплей для вывода изображения, а также интерфейс </w:t>
      </w:r>
      <w:r>
        <w:rPr>
          <w:lang w:val="en-US"/>
        </w:rPr>
        <w:t>DCMI</w:t>
      </w:r>
      <w:r w:rsidRPr="0026745E">
        <w:t xml:space="preserve"> </w:t>
      </w:r>
      <w:r>
        <w:t>для подключения камеры. В таблице</w:t>
      </w:r>
      <w:r w:rsidR="00092823">
        <w:t xml:space="preserve"> 1</w:t>
      </w:r>
      <w:r>
        <w:t xml:space="preserve"> представлены основные технико-экономические характеристики. </w:t>
      </w:r>
    </w:p>
    <w:p w14:paraId="55C2238B" w14:textId="30337AE9" w:rsidR="00092823" w:rsidRDefault="00092823" w:rsidP="00092823">
      <w:pPr>
        <w:ind w:firstLine="0"/>
        <w:jc w:val="right"/>
      </w:pPr>
      <w:r>
        <w:lastRenderedPageBreak/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 w:rsidR="004F31E6">
        <w:rPr>
          <w:noProof/>
        </w:rPr>
        <w:t>1</w:t>
      </w:r>
      <w:r>
        <w:fldChar w:fldCharType="end"/>
      </w:r>
      <w:r>
        <w:t xml:space="preserve"> - </w:t>
      </w:r>
      <w:r w:rsidRPr="00D5377A">
        <w:t>Характеристики STM32H747- DISCO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2972"/>
        <w:gridCol w:w="6373"/>
      </w:tblGrid>
      <w:tr w:rsidR="0026745E" w:rsidRPr="0026745E" w14:paraId="59D3166C" w14:textId="77777777" w:rsidTr="00665DE4">
        <w:tc>
          <w:tcPr>
            <w:tcW w:w="2972" w:type="dxa"/>
          </w:tcPr>
          <w:p w14:paraId="3C6099E5" w14:textId="18954C04" w:rsidR="0026745E" w:rsidRPr="0026745E" w:rsidRDefault="0026745E" w:rsidP="0026745E">
            <w:pPr>
              <w:ind w:firstLine="0"/>
              <w:jc w:val="center"/>
              <w:rPr>
                <w:b/>
              </w:rPr>
            </w:pPr>
            <w:r w:rsidRPr="0026745E">
              <w:rPr>
                <w:b/>
              </w:rPr>
              <w:t>Характеристика</w:t>
            </w:r>
          </w:p>
        </w:tc>
        <w:tc>
          <w:tcPr>
            <w:tcW w:w="6373" w:type="dxa"/>
          </w:tcPr>
          <w:p w14:paraId="60FCB5B0" w14:textId="04BAA58D" w:rsidR="0026745E" w:rsidRPr="0026745E" w:rsidRDefault="0026745E" w:rsidP="0026745E">
            <w:pPr>
              <w:ind w:firstLine="0"/>
              <w:jc w:val="center"/>
              <w:rPr>
                <w:b/>
              </w:rPr>
            </w:pPr>
            <w:r w:rsidRPr="0026745E">
              <w:rPr>
                <w:b/>
              </w:rPr>
              <w:t>Значение</w:t>
            </w:r>
          </w:p>
        </w:tc>
      </w:tr>
      <w:tr w:rsidR="0026745E" w:rsidRPr="00810F93" w14:paraId="323C344F" w14:textId="77777777" w:rsidTr="00665DE4">
        <w:tc>
          <w:tcPr>
            <w:tcW w:w="2972" w:type="dxa"/>
          </w:tcPr>
          <w:p w14:paraId="1210263F" w14:textId="4A28ADC5" w:rsidR="0026745E" w:rsidRDefault="0026745E" w:rsidP="0026745E">
            <w:pPr>
              <w:ind w:firstLine="0"/>
            </w:pPr>
            <w:r>
              <w:t xml:space="preserve">Ядро микроконтроллера </w:t>
            </w:r>
          </w:p>
        </w:tc>
        <w:tc>
          <w:tcPr>
            <w:tcW w:w="6373" w:type="dxa"/>
          </w:tcPr>
          <w:p w14:paraId="1097FFC7" w14:textId="5FA13E1A" w:rsidR="0026745E" w:rsidRPr="0026745E" w:rsidRDefault="0026745E" w:rsidP="0026745E">
            <w:pPr>
              <w:ind w:firstLine="0"/>
              <w:rPr>
                <w:lang w:val="en-US"/>
              </w:rPr>
            </w:pPr>
            <w:r w:rsidRPr="0026745E">
              <w:rPr>
                <w:lang w:val="en-US"/>
              </w:rPr>
              <w:t>Arm Cortex-M7 + Cortex-M4</w:t>
            </w:r>
          </w:p>
        </w:tc>
      </w:tr>
      <w:tr w:rsidR="0026745E" w:rsidRPr="0026745E" w14:paraId="237B2EAD" w14:textId="77777777" w:rsidTr="00665DE4">
        <w:tc>
          <w:tcPr>
            <w:tcW w:w="2972" w:type="dxa"/>
          </w:tcPr>
          <w:p w14:paraId="4AAF8B52" w14:textId="41E86CF8" w:rsidR="0026745E" w:rsidRPr="004C08B7" w:rsidRDefault="0026745E" w:rsidP="0026745E">
            <w:pPr>
              <w:ind w:firstLine="0"/>
            </w:pPr>
            <w:r>
              <w:rPr>
                <w:lang w:val="en-US"/>
              </w:rPr>
              <w:t>Flas</w:t>
            </w:r>
            <w:r w:rsidR="004C08B7">
              <w:rPr>
                <w:lang w:val="en-US"/>
              </w:rPr>
              <w:t>h</w:t>
            </w:r>
            <w:r w:rsidR="004C08B7">
              <w:t xml:space="preserve">-память </w:t>
            </w:r>
          </w:p>
        </w:tc>
        <w:tc>
          <w:tcPr>
            <w:tcW w:w="6373" w:type="dxa"/>
          </w:tcPr>
          <w:p w14:paraId="4B80B3B6" w14:textId="510E24B5" w:rsidR="0026745E" w:rsidRPr="004C08B7" w:rsidRDefault="004C08B7" w:rsidP="0026745E">
            <w:pPr>
              <w:ind w:firstLine="0"/>
            </w:pPr>
            <w:r>
              <w:t>2 Мб</w:t>
            </w:r>
          </w:p>
        </w:tc>
      </w:tr>
      <w:tr w:rsidR="0026745E" w:rsidRPr="0026745E" w14:paraId="29A7AB46" w14:textId="77777777" w:rsidTr="00665DE4">
        <w:tc>
          <w:tcPr>
            <w:tcW w:w="2972" w:type="dxa"/>
          </w:tcPr>
          <w:p w14:paraId="47BA695B" w14:textId="7C09DBA6" w:rsidR="0026745E" w:rsidRPr="004C08B7" w:rsidRDefault="004C08B7" w:rsidP="0026745E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RAM</w:t>
            </w:r>
          </w:p>
        </w:tc>
        <w:tc>
          <w:tcPr>
            <w:tcW w:w="6373" w:type="dxa"/>
          </w:tcPr>
          <w:p w14:paraId="55689EF9" w14:textId="7AFFC023" w:rsidR="0026745E" w:rsidRPr="004C08B7" w:rsidRDefault="004C08B7" w:rsidP="0026745E">
            <w:pPr>
              <w:ind w:firstLine="0"/>
            </w:pPr>
            <w:r>
              <w:rPr>
                <w:lang w:val="en-US"/>
              </w:rPr>
              <w:t xml:space="preserve">1 </w:t>
            </w:r>
            <w:r>
              <w:t>Мб</w:t>
            </w:r>
          </w:p>
        </w:tc>
      </w:tr>
      <w:tr w:rsidR="0026745E" w:rsidRPr="0026745E" w14:paraId="31233615" w14:textId="77777777" w:rsidTr="00665DE4">
        <w:tc>
          <w:tcPr>
            <w:tcW w:w="2972" w:type="dxa"/>
          </w:tcPr>
          <w:p w14:paraId="206256BA" w14:textId="169883D7" w:rsidR="0026745E" w:rsidRPr="004C08B7" w:rsidRDefault="004C08B7" w:rsidP="0026745E">
            <w:pPr>
              <w:ind w:firstLine="0"/>
            </w:pPr>
            <w:r>
              <w:t xml:space="preserve">Частота процессора </w:t>
            </w:r>
          </w:p>
        </w:tc>
        <w:tc>
          <w:tcPr>
            <w:tcW w:w="6373" w:type="dxa"/>
          </w:tcPr>
          <w:p w14:paraId="77A5DD2E" w14:textId="62BEB629" w:rsidR="0026745E" w:rsidRPr="004C08B7" w:rsidRDefault="004C08B7" w:rsidP="0026745E">
            <w:pPr>
              <w:ind w:firstLine="0"/>
            </w:pPr>
            <w:r>
              <w:t>480 МГц</w:t>
            </w:r>
          </w:p>
        </w:tc>
      </w:tr>
      <w:tr w:rsidR="0026745E" w:rsidRPr="0026745E" w14:paraId="7F181745" w14:textId="77777777" w:rsidTr="00665DE4">
        <w:tc>
          <w:tcPr>
            <w:tcW w:w="2972" w:type="dxa"/>
          </w:tcPr>
          <w:p w14:paraId="2EDE8D96" w14:textId="0BE06249" w:rsidR="0026745E" w:rsidRPr="004C08B7" w:rsidRDefault="004C08B7" w:rsidP="0026745E">
            <w:pPr>
              <w:ind w:firstLine="0"/>
            </w:pPr>
            <w:r>
              <w:t>Подключение камеры</w:t>
            </w:r>
          </w:p>
        </w:tc>
        <w:tc>
          <w:tcPr>
            <w:tcW w:w="6373" w:type="dxa"/>
          </w:tcPr>
          <w:p w14:paraId="2AEA71AF" w14:textId="026D2722" w:rsidR="0026745E" w:rsidRPr="0026745E" w:rsidRDefault="004C08B7" w:rsidP="0026745E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DCMI</w:t>
            </w:r>
          </w:p>
        </w:tc>
      </w:tr>
      <w:tr w:rsidR="0026745E" w:rsidRPr="0026745E" w14:paraId="47F874EF" w14:textId="77777777" w:rsidTr="00665DE4">
        <w:tc>
          <w:tcPr>
            <w:tcW w:w="2972" w:type="dxa"/>
          </w:tcPr>
          <w:p w14:paraId="5A41A3F5" w14:textId="138A6D8F" w:rsidR="0026745E" w:rsidRPr="004C08B7" w:rsidRDefault="004C08B7" w:rsidP="0026745E">
            <w:pPr>
              <w:ind w:firstLine="0"/>
            </w:pPr>
            <w:r>
              <w:t>Подключение монитора</w:t>
            </w:r>
          </w:p>
        </w:tc>
        <w:tc>
          <w:tcPr>
            <w:tcW w:w="6373" w:type="dxa"/>
          </w:tcPr>
          <w:p w14:paraId="233BCB71" w14:textId="5F89669B" w:rsidR="0026745E" w:rsidRPr="004C08B7" w:rsidRDefault="004C08B7" w:rsidP="0026745E">
            <w:pPr>
              <w:ind w:firstLine="0"/>
            </w:pPr>
            <w:r>
              <w:t>Встроенный сенсорный 4 дюйма</w:t>
            </w:r>
          </w:p>
        </w:tc>
      </w:tr>
      <w:tr w:rsidR="0026745E" w:rsidRPr="0026745E" w14:paraId="56B2BFC1" w14:textId="77777777" w:rsidTr="00665DE4">
        <w:tc>
          <w:tcPr>
            <w:tcW w:w="2972" w:type="dxa"/>
          </w:tcPr>
          <w:p w14:paraId="21AAC839" w14:textId="0A46EA65" w:rsidR="0026745E" w:rsidRPr="004C08B7" w:rsidRDefault="004C08B7" w:rsidP="0026745E">
            <w:pPr>
              <w:ind w:firstLine="0"/>
            </w:pPr>
            <w:r>
              <w:t xml:space="preserve">Питание </w:t>
            </w:r>
          </w:p>
        </w:tc>
        <w:tc>
          <w:tcPr>
            <w:tcW w:w="6373" w:type="dxa"/>
          </w:tcPr>
          <w:p w14:paraId="2FCFEC8E" w14:textId="7C919926" w:rsidR="0026745E" w:rsidRPr="00604EA9" w:rsidRDefault="00604EA9" w:rsidP="0026745E">
            <w:pPr>
              <w:ind w:firstLine="0"/>
            </w:pPr>
            <w:r>
              <w:rPr>
                <w:lang w:val="en-US"/>
              </w:rPr>
              <w:t xml:space="preserve">Micro-USB 5 </w:t>
            </w:r>
            <w:r>
              <w:t>В</w:t>
            </w:r>
          </w:p>
        </w:tc>
      </w:tr>
      <w:tr w:rsidR="00604EA9" w:rsidRPr="00810F93" w14:paraId="3A17DAD4" w14:textId="77777777" w:rsidTr="00665DE4">
        <w:tc>
          <w:tcPr>
            <w:tcW w:w="2972" w:type="dxa"/>
          </w:tcPr>
          <w:p w14:paraId="1D58E580" w14:textId="46E1ABEB" w:rsidR="00604EA9" w:rsidRPr="00604EA9" w:rsidRDefault="00604EA9" w:rsidP="0026745E">
            <w:pPr>
              <w:ind w:firstLine="0"/>
            </w:pPr>
            <w:r>
              <w:t>Другие интерфейсы</w:t>
            </w:r>
          </w:p>
        </w:tc>
        <w:tc>
          <w:tcPr>
            <w:tcW w:w="6373" w:type="dxa"/>
          </w:tcPr>
          <w:p w14:paraId="766920AF" w14:textId="76EFC907" w:rsidR="00604EA9" w:rsidRPr="00604EA9" w:rsidRDefault="00604EA9" w:rsidP="0026745E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Ethernet, MEMS microphone, audio jack 3.5 mm, </w:t>
            </w:r>
            <w:r w:rsidRPr="00604EA9">
              <w:rPr>
                <w:lang w:val="en-US"/>
              </w:rPr>
              <w:t>SPDIF RCA</w:t>
            </w:r>
            <w:r>
              <w:rPr>
                <w:lang w:val="en-US"/>
              </w:rPr>
              <w:t>,</w:t>
            </w:r>
            <w:r w:rsidRPr="00604EA9">
              <w:rPr>
                <w:lang w:val="en-US"/>
              </w:rPr>
              <w:t xml:space="preserve"> microSD card</w:t>
            </w:r>
          </w:p>
        </w:tc>
      </w:tr>
      <w:tr w:rsidR="00604EA9" w:rsidRPr="0026745E" w14:paraId="39005441" w14:textId="77777777" w:rsidTr="00665DE4">
        <w:tc>
          <w:tcPr>
            <w:tcW w:w="2972" w:type="dxa"/>
          </w:tcPr>
          <w:p w14:paraId="5C9FA18E" w14:textId="2B89072F" w:rsidR="00604EA9" w:rsidRPr="00604EA9" w:rsidRDefault="00604EA9" w:rsidP="0026745E">
            <w:pPr>
              <w:ind w:firstLine="0"/>
            </w:pPr>
            <w:r>
              <w:t xml:space="preserve">Стоимость </w:t>
            </w:r>
          </w:p>
        </w:tc>
        <w:tc>
          <w:tcPr>
            <w:tcW w:w="6373" w:type="dxa"/>
          </w:tcPr>
          <w:p w14:paraId="73059A60" w14:textId="3FADCABC" w:rsidR="00604EA9" w:rsidRPr="00604EA9" w:rsidRDefault="00604EA9" w:rsidP="0026745E">
            <w:pPr>
              <w:ind w:firstLine="0"/>
              <w:rPr>
                <w:lang w:val="en-US"/>
              </w:rPr>
            </w:pPr>
            <w:r>
              <w:t>95</w:t>
            </w:r>
            <w:r>
              <w:rPr>
                <w:lang w:val="en-US"/>
              </w:rPr>
              <w:t xml:space="preserve">$ </w:t>
            </w:r>
            <w:r>
              <w:t xml:space="preserve">или 22000 </w:t>
            </w:r>
            <w:r w:rsidRPr="00604EA9">
              <w:t>₽</w:t>
            </w:r>
          </w:p>
        </w:tc>
      </w:tr>
      <w:tr w:rsidR="002C38C2" w:rsidRPr="002C38C2" w14:paraId="58B2A636" w14:textId="77777777" w:rsidTr="00665DE4">
        <w:tc>
          <w:tcPr>
            <w:tcW w:w="2972" w:type="dxa"/>
          </w:tcPr>
          <w:p w14:paraId="2C90E8B0" w14:textId="1B08EE91" w:rsidR="002C38C2" w:rsidRDefault="002C38C2" w:rsidP="0026745E">
            <w:pPr>
              <w:ind w:firstLine="0"/>
            </w:pPr>
            <w:r>
              <w:t>Габариты и вес</w:t>
            </w:r>
          </w:p>
        </w:tc>
        <w:tc>
          <w:tcPr>
            <w:tcW w:w="6373" w:type="dxa"/>
          </w:tcPr>
          <w:p w14:paraId="32221811" w14:textId="48209CB3" w:rsidR="002C38C2" w:rsidRPr="00F9023B" w:rsidRDefault="00572887" w:rsidP="002C38C2">
            <w:pPr>
              <w:ind w:firstLine="0"/>
              <w:rPr>
                <w:color w:val="3F3F3F"/>
              </w:rPr>
            </w:pPr>
            <w:r>
              <w:rPr>
                <w:shd w:val="clear" w:color="auto" w:fill="FFFFFF"/>
              </w:rPr>
              <w:t>127</w:t>
            </w:r>
            <w:r w:rsidR="002C38C2" w:rsidRPr="00F9023B">
              <w:rPr>
                <w:shd w:val="clear" w:color="auto" w:fill="FFFFFF"/>
              </w:rPr>
              <w:t xml:space="preserve"> мм </w:t>
            </w:r>
            <w:r w:rsidR="002C38C2">
              <w:rPr>
                <w:shd w:val="clear" w:color="auto" w:fill="FFFFFF"/>
              </w:rPr>
              <w:t xml:space="preserve">х </w:t>
            </w:r>
            <w:r>
              <w:rPr>
                <w:shd w:val="clear" w:color="auto" w:fill="FFFFFF"/>
              </w:rPr>
              <w:t>2</w:t>
            </w:r>
            <w:r w:rsidR="002C38C2" w:rsidRPr="00F9023B">
              <w:rPr>
                <w:shd w:val="clear" w:color="auto" w:fill="FFFFFF"/>
              </w:rPr>
              <w:t>0 мм</w:t>
            </w:r>
            <w:r w:rsidR="002C38C2">
              <w:rPr>
                <w:shd w:val="clear" w:color="auto" w:fill="FFFFFF"/>
              </w:rPr>
              <w:t xml:space="preserve"> х </w:t>
            </w:r>
            <w:r>
              <w:rPr>
                <w:shd w:val="clear" w:color="auto" w:fill="FFFFFF"/>
              </w:rPr>
              <w:t>88</w:t>
            </w:r>
            <w:r w:rsidR="002C38C2" w:rsidRPr="00F9023B">
              <w:rPr>
                <w:shd w:val="clear" w:color="auto" w:fill="FFFFFF"/>
              </w:rPr>
              <w:t xml:space="preserve"> мм</w:t>
            </w:r>
          </w:p>
          <w:p w14:paraId="4E3B6C32" w14:textId="59A0845B" w:rsidR="002C38C2" w:rsidRDefault="00572887" w:rsidP="00092823">
            <w:pPr>
              <w:keepNext/>
              <w:ind w:firstLine="0"/>
            </w:pPr>
            <w:r>
              <w:t>0.25</w:t>
            </w:r>
            <w:r w:rsidR="002C38C2">
              <w:t xml:space="preserve"> кг</w:t>
            </w:r>
          </w:p>
        </w:tc>
      </w:tr>
    </w:tbl>
    <w:p w14:paraId="57E8BFED" w14:textId="53DACB19" w:rsidR="0026745E" w:rsidRDefault="00604EA9" w:rsidP="0026745E">
      <w:r>
        <w:t>Рассматриваемая плата имеет ряд преимуществ:</w:t>
      </w:r>
    </w:p>
    <w:p w14:paraId="0BAE4DA9" w14:textId="2A4F11DC" w:rsidR="00604EA9" w:rsidRDefault="00604EA9" w:rsidP="00604EA9">
      <w:pPr>
        <w:pStyle w:val="a7"/>
        <w:numPr>
          <w:ilvl w:val="0"/>
          <w:numId w:val="36"/>
        </w:numPr>
      </w:pPr>
      <w:r>
        <w:t>Присутствуют все необходимы для технического зрения интерфейсы</w:t>
      </w:r>
      <w:r w:rsidR="00F9023B" w:rsidRPr="00F9023B">
        <w:t>;</w:t>
      </w:r>
    </w:p>
    <w:p w14:paraId="7493692A" w14:textId="366CEF40" w:rsidR="00604EA9" w:rsidRDefault="00604EA9" w:rsidP="00604EA9">
      <w:pPr>
        <w:pStyle w:val="a7"/>
        <w:numPr>
          <w:ilvl w:val="0"/>
          <w:numId w:val="36"/>
        </w:numPr>
      </w:pPr>
      <w:r>
        <w:t xml:space="preserve">Для обработки изображений могут быть использованы как фирменные библиотеки </w:t>
      </w:r>
      <w:r>
        <w:rPr>
          <w:lang w:val="en-US"/>
        </w:rPr>
        <w:t>ST</w:t>
      </w:r>
      <w:r>
        <w:t xml:space="preserve">, так и стандартные кроссплатформенные библиотеки типа </w:t>
      </w:r>
      <w:r>
        <w:rPr>
          <w:lang w:val="en-US"/>
        </w:rPr>
        <w:t>OpenCV</w:t>
      </w:r>
      <w:r w:rsidR="00F9023B" w:rsidRPr="00F9023B">
        <w:t>;</w:t>
      </w:r>
    </w:p>
    <w:p w14:paraId="35CA1585" w14:textId="0C234B49" w:rsidR="00604EA9" w:rsidRDefault="00604EA9" w:rsidP="00604EA9">
      <w:pPr>
        <w:pStyle w:val="a7"/>
        <w:numPr>
          <w:ilvl w:val="0"/>
          <w:numId w:val="36"/>
        </w:numPr>
      </w:pPr>
      <w:r>
        <w:t>Встроенные дисплей и отладчик позволяют упростить разработку</w:t>
      </w:r>
      <w:r w:rsidR="00F9023B" w:rsidRPr="00F9023B">
        <w:t>,</w:t>
      </w:r>
    </w:p>
    <w:p w14:paraId="361D0840" w14:textId="0FA29B85" w:rsidR="00604EA9" w:rsidRPr="00F9023B" w:rsidRDefault="00604EA9" w:rsidP="00604EA9">
      <w:pPr>
        <w:rPr>
          <w:lang w:val="en-US"/>
        </w:rPr>
      </w:pPr>
      <w:r>
        <w:t>К недостаткам можно отнести</w:t>
      </w:r>
      <w:r w:rsidR="00F9023B">
        <w:rPr>
          <w:lang w:val="en-US"/>
        </w:rPr>
        <w:t>:</w:t>
      </w:r>
    </w:p>
    <w:p w14:paraId="7569C98F" w14:textId="6C34E9E6" w:rsidR="00604EA9" w:rsidRDefault="00604EA9" w:rsidP="00604EA9">
      <w:pPr>
        <w:pStyle w:val="a7"/>
        <w:numPr>
          <w:ilvl w:val="0"/>
          <w:numId w:val="37"/>
        </w:numPr>
      </w:pPr>
      <w:r>
        <w:t>Отсутствие по умолчанию операционной системы и сравнительно низкоуровневое программирование, что затруднит разработку</w:t>
      </w:r>
      <w:r w:rsidR="00F9023B" w:rsidRPr="00F9023B">
        <w:t>;</w:t>
      </w:r>
    </w:p>
    <w:p w14:paraId="790E1055" w14:textId="6882F4DC" w:rsidR="00610B84" w:rsidRDefault="006C6873" w:rsidP="00610B84">
      <w:pPr>
        <w:pStyle w:val="a7"/>
        <w:numPr>
          <w:ilvl w:val="0"/>
          <w:numId w:val="37"/>
        </w:numPr>
      </w:pPr>
      <w:r>
        <w:t>Сравнительно низкие характеристики микроконтроллера</w:t>
      </w:r>
      <w:r w:rsidR="00610B84">
        <w:t>, которые позволяют обрабатывать менее одного кадра в секунду подходят скорее для обработки статических изображений, чем для видеосигнала в режиме реального времени.</w:t>
      </w:r>
    </w:p>
    <w:p w14:paraId="02F889D9" w14:textId="0A176D92" w:rsidR="00610B84" w:rsidRDefault="00610B84" w:rsidP="00CC127B">
      <w:pPr>
        <w:pStyle w:val="3"/>
      </w:pPr>
      <w:r w:rsidRPr="00610B84">
        <w:lastRenderedPageBreak/>
        <w:t>AIIS-3400P-00A1E</w:t>
      </w:r>
    </w:p>
    <w:p w14:paraId="0A67F8D1" w14:textId="48E375E5" w:rsidR="00E54ACC" w:rsidRDefault="00E54ACC" w:rsidP="00E54ACC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60EEF422" wp14:editId="473DBFDF">
            <wp:extent cx="4085173" cy="1913861"/>
            <wp:effectExtent l="0" t="0" r="0" b="0"/>
            <wp:docPr id="2" name="Рисунок 2" descr="AIIS-1240-00A1E - Diversified Tec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AIIS-1240-00A1E - Diversified Tech"/>
                    <pic:cNvPicPr>
                      <a:picLocks noChangeAspect="1" noChangeArrowheads="1"/>
                    </pic:cNvPicPr>
                  </pic:nvPicPr>
                  <pic:blipFill rotWithShape="1"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8669" b="8452"/>
                    <a:stretch/>
                  </pic:blipFill>
                  <pic:spPr bwMode="auto">
                    <a:xfrm>
                      <a:off x="0" y="0"/>
                      <a:ext cx="4149739" cy="1944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FD338C1" w14:textId="573050A1" w:rsidR="00E54ACC" w:rsidRPr="00E54ACC" w:rsidRDefault="00E54ACC" w:rsidP="00E54ACC">
      <w:pPr>
        <w:ind w:firstLine="0"/>
        <w:jc w:val="center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B15DE1">
        <w:rPr>
          <w:noProof/>
        </w:rPr>
        <w:t>2</w:t>
      </w:r>
      <w:r>
        <w:fldChar w:fldCharType="end"/>
      </w:r>
      <w:r>
        <w:t xml:space="preserve"> - </w:t>
      </w:r>
      <w:r w:rsidRPr="00BA025C">
        <w:t>AIIS-3400P-00A1E</w:t>
      </w:r>
    </w:p>
    <w:p w14:paraId="2A6FC2A4" w14:textId="069D5E54" w:rsidR="00610B84" w:rsidRDefault="00610B84" w:rsidP="00610B84">
      <w:r w:rsidRPr="00610B84">
        <w:t>AIIS-3400P-00A1E</w:t>
      </w:r>
      <w:r>
        <w:t xml:space="preserve"> является полноценным компак</w:t>
      </w:r>
      <w:r w:rsidR="00E54ACC">
        <w:t xml:space="preserve">тным компьютером для реализации технического зрения на ответственных промышленных предприятиях. В рассмотрение был взят самый бюджетный представитель данного сегмента. </w:t>
      </w:r>
      <w:r w:rsidR="00E54ACC" w:rsidRPr="00E54ACC">
        <w:t xml:space="preserve">В таблице </w:t>
      </w:r>
      <w:r w:rsidR="00092823">
        <w:t>2</w:t>
      </w:r>
      <w:r w:rsidR="00E54ACC" w:rsidRPr="00E54ACC">
        <w:t xml:space="preserve"> представлены основные технико-экономические характеристики.</w:t>
      </w:r>
    </w:p>
    <w:p w14:paraId="40913EF8" w14:textId="2387DAA8" w:rsidR="00092823" w:rsidRDefault="00092823" w:rsidP="00092823">
      <w:pPr>
        <w:jc w:val="right"/>
      </w:pPr>
      <w:r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 w:rsidR="004F31E6">
        <w:rPr>
          <w:noProof/>
        </w:rPr>
        <w:t>2</w:t>
      </w:r>
      <w:r>
        <w:fldChar w:fldCharType="end"/>
      </w:r>
      <w:r>
        <w:t xml:space="preserve"> - </w:t>
      </w:r>
      <w:r w:rsidRPr="00A609C8">
        <w:t xml:space="preserve">Характеристики </w:t>
      </w:r>
      <w:r w:rsidRPr="00BA025C">
        <w:t>AIIS-3400P-00A1E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2830"/>
        <w:gridCol w:w="6515"/>
      </w:tblGrid>
      <w:tr w:rsidR="00E54ACC" w:rsidRPr="0026745E" w14:paraId="212E718F" w14:textId="77777777" w:rsidTr="00665DE4">
        <w:tc>
          <w:tcPr>
            <w:tcW w:w="2830" w:type="dxa"/>
          </w:tcPr>
          <w:p w14:paraId="0C78AA1B" w14:textId="77777777" w:rsidR="00E54ACC" w:rsidRPr="0026745E" w:rsidRDefault="00E54ACC" w:rsidP="004F31E6">
            <w:pPr>
              <w:ind w:firstLine="0"/>
              <w:jc w:val="center"/>
              <w:rPr>
                <w:b/>
              </w:rPr>
            </w:pPr>
            <w:r w:rsidRPr="0026745E">
              <w:rPr>
                <w:b/>
              </w:rPr>
              <w:t>Характеристика</w:t>
            </w:r>
          </w:p>
        </w:tc>
        <w:tc>
          <w:tcPr>
            <w:tcW w:w="6515" w:type="dxa"/>
          </w:tcPr>
          <w:p w14:paraId="0C2276A6" w14:textId="77777777" w:rsidR="00E54ACC" w:rsidRPr="0026745E" w:rsidRDefault="00E54ACC" w:rsidP="004F31E6">
            <w:pPr>
              <w:ind w:firstLine="0"/>
              <w:jc w:val="center"/>
              <w:rPr>
                <w:b/>
              </w:rPr>
            </w:pPr>
            <w:r w:rsidRPr="0026745E">
              <w:rPr>
                <w:b/>
              </w:rPr>
              <w:t>Значение</w:t>
            </w:r>
          </w:p>
        </w:tc>
      </w:tr>
      <w:tr w:rsidR="00E54ACC" w:rsidRPr="00810F93" w14:paraId="62ECC3E5" w14:textId="77777777" w:rsidTr="00665DE4">
        <w:tc>
          <w:tcPr>
            <w:tcW w:w="2830" w:type="dxa"/>
          </w:tcPr>
          <w:p w14:paraId="0DC737B8" w14:textId="2D4705A6" w:rsidR="00E54ACC" w:rsidRDefault="00E54ACC" w:rsidP="004F31E6">
            <w:pPr>
              <w:ind w:firstLine="0"/>
            </w:pPr>
            <w:r>
              <w:t xml:space="preserve">Ядро микропроцессора </w:t>
            </w:r>
          </w:p>
        </w:tc>
        <w:tc>
          <w:tcPr>
            <w:tcW w:w="6515" w:type="dxa"/>
          </w:tcPr>
          <w:p w14:paraId="2EB14D3C" w14:textId="50F2723A" w:rsidR="00E54ACC" w:rsidRPr="00E54ACC" w:rsidRDefault="00E54ACC" w:rsidP="004F31E6">
            <w:pPr>
              <w:ind w:firstLine="0"/>
              <w:rPr>
                <w:szCs w:val="28"/>
                <w:lang w:val="en-US"/>
              </w:rPr>
            </w:pPr>
            <w:r w:rsidRPr="00E54ACC">
              <w:rPr>
                <w:color w:val="000000"/>
                <w:szCs w:val="28"/>
                <w:shd w:val="clear" w:color="auto" w:fill="FFFFFF"/>
                <w:lang w:val="en-US"/>
              </w:rPr>
              <w:t xml:space="preserve">Core </w:t>
            </w:r>
            <w:proofErr w:type="spellStart"/>
            <w:proofErr w:type="gramStart"/>
            <w:r w:rsidRPr="00E54ACC">
              <w:rPr>
                <w:color w:val="000000"/>
                <w:szCs w:val="28"/>
                <w:shd w:val="clear" w:color="auto" w:fill="FFFFFF"/>
                <w:lang w:val="en-US"/>
              </w:rPr>
              <w:t>i</w:t>
            </w:r>
            <w:proofErr w:type="spellEnd"/>
            <w:r w:rsidRPr="00E54ACC">
              <w:rPr>
                <w:color w:val="000000"/>
                <w:szCs w:val="28"/>
                <w:shd w:val="clear" w:color="auto" w:fill="FFFFFF"/>
                <w:lang w:val="en-US"/>
              </w:rPr>
              <w:t xml:space="preserve"> </w:t>
            </w:r>
            <w:r>
              <w:rPr>
                <w:color w:val="000000"/>
                <w:szCs w:val="28"/>
                <w:shd w:val="clear" w:color="auto" w:fill="FFFFFF"/>
                <w:lang w:val="en-US"/>
              </w:rPr>
              <w:t xml:space="preserve"> </w:t>
            </w:r>
            <w:r w:rsidRPr="00E54ACC">
              <w:rPr>
                <w:color w:val="000000"/>
                <w:szCs w:val="28"/>
                <w:shd w:val="clear" w:color="auto" w:fill="FFFFFF"/>
                <w:lang w:val="en-US"/>
              </w:rPr>
              <w:t>Intel</w:t>
            </w:r>
            <w:proofErr w:type="gramEnd"/>
            <w:r w:rsidRPr="00E54ACC">
              <w:rPr>
                <w:color w:val="000000"/>
                <w:szCs w:val="28"/>
                <w:shd w:val="clear" w:color="auto" w:fill="FFFFFF"/>
                <w:lang w:val="en-US"/>
              </w:rPr>
              <w:t xml:space="preserve"> 6th gen. </w:t>
            </w:r>
          </w:p>
        </w:tc>
      </w:tr>
      <w:tr w:rsidR="00E54ACC" w:rsidRPr="0026745E" w14:paraId="31786451" w14:textId="77777777" w:rsidTr="00665DE4">
        <w:tc>
          <w:tcPr>
            <w:tcW w:w="2830" w:type="dxa"/>
          </w:tcPr>
          <w:p w14:paraId="302424E0" w14:textId="64391070" w:rsidR="00E54ACC" w:rsidRPr="004C08B7" w:rsidRDefault="00E54ACC" w:rsidP="004F31E6">
            <w:pPr>
              <w:ind w:firstLine="0"/>
            </w:pPr>
            <w:r>
              <w:t xml:space="preserve">Память </w:t>
            </w:r>
          </w:p>
        </w:tc>
        <w:tc>
          <w:tcPr>
            <w:tcW w:w="6515" w:type="dxa"/>
          </w:tcPr>
          <w:p w14:paraId="75A76270" w14:textId="69351916" w:rsidR="00E54ACC" w:rsidRPr="00810F93" w:rsidRDefault="00E54ACC" w:rsidP="004F31E6">
            <w:pPr>
              <w:ind w:firstLine="0"/>
              <w:rPr>
                <w:szCs w:val="28"/>
              </w:rPr>
            </w:pPr>
            <w:r w:rsidRPr="00E54ACC">
              <w:rPr>
                <w:szCs w:val="28"/>
                <w:lang w:val="en-US"/>
              </w:rPr>
              <w:t>SSD</w:t>
            </w:r>
            <w:r w:rsidRPr="00810F93">
              <w:rPr>
                <w:szCs w:val="28"/>
              </w:rPr>
              <w:t xml:space="preserve"> </w:t>
            </w:r>
            <w:r w:rsidRPr="00E54ACC">
              <w:rPr>
                <w:szCs w:val="28"/>
              </w:rPr>
              <w:t xml:space="preserve">или </w:t>
            </w:r>
            <w:r w:rsidRPr="00E54ACC">
              <w:rPr>
                <w:szCs w:val="28"/>
                <w:lang w:val="en-US"/>
              </w:rPr>
              <w:t>HDD</w:t>
            </w:r>
            <w:r w:rsidRPr="00810F93">
              <w:rPr>
                <w:szCs w:val="28"/>
              </w:rPr>
              <w:t xml:space="preserve"> </w:t>
            </w:r>
            <w:r w:rsidRPr="00E54ACC">
              <w:rPr>
                <w:szCs w:val="28"/>
              </w:rPr>
              <w:t xml:space="preserve">форм-фактора </w:t>
            </w:r>
            <w:r w:rsidRPr="00E54ACC">
              <w:rPr>
                <w:color w:val="000000"/>
                <w:szCs w:val="28"/>
                <w:shd w:val="clear" w:color="auto" w:fill="FFFFFF"/>
              </w:rPr>
              <w:t>2.5"</w:t>
            </w:r>
          </w:p>
        </w:tc>
      </w:tr>
      <w:tr w:rsidR="00E54ACC" w:rsidRPr="0026745E" w14:paraId="27EC11D7" w14:textId="77777777" w:rsidTr="00665DE4">
        <w:tc>
          <w:tcPr>
            <w:tcW w:w="2830" w:type="dxa"/>
          </w:tcPr>
          <w:p w14:paraId="72AD3431" w14:textId="77777777" w:rsidR="00E54ACC" w:rsidRPr="004C08B7" w:rsidRDefault="00E54ACC" w:rsidP="004F31E6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RAM</w:t>
            </w:r>
          </w:p>
        </w:tc>
        <w:tc>
          <w:tcPr>
            <w:tcW w:w="6515" w:type="dxa"/>
          </w:tcPr>
          <w:p w14:paraId="79B8218D" w14:textId="6AE22EE2" w:rsidR="00E54ACC" w:rsidRPr="00E54ACC" w:rsidRDefault="00E54ACC" w:rsidP="004F31E6">
            <w:pPr>
              <w:ind w:firstLine="0"/>
            </w:pPr>
            <w:r>
              <w:t>До 32 Гб</w:t>
            </w:r>
          </w:p>
        </w:tc>
      </w:tr>
      <w:tr w:rsidR="00E54ACC" w:rsidRPr="0026745E" w14:paraId="0997C38F" w14:textId="77777777" w:rsidTr="00665DE4">
        <w:tc>
          <w:tcPr>
            <w:tcW w:w="2830" w:type="dxa"/>
          </w:tcPr>
          <w:p w14:paraId="26752313" w14:textId="77777777" w:rsidR="00E54ACC" w:rsidRPr="004C08B7" w:rsidRDefault="00E54ACC" w:rsidP="004F31E6">
            <w:pPr>
              <w:ind w:firstLine="0"/>
            </w:pPr>
            <w:r>
              <w:t xml:space="preserve">Частота процессора </w:t>
            </w:r>
          </w:p>
        </w:tc>
        <w:tc>
          <w:tcPr>
            <w:tcW w:w="6515" w:type="dxa"/>
          </w:tcPr>
          <w:p w14:paraId="76CF4BB1" w14:textId="1B5E078E" w:rsidR="00E54ACC" w:rsidRPr="004C08B7" w:rsidRDefault="00E54ACC" w:rsidP="004F31E6">
            <w:pPr>
              <w:ind w:firstLine="0"/>
            </w:pPr>
            <w:r w:rsidRPr="00E54ACC">
              <w:t>3.9 ГГц</w:t>
            </w:r>
          </w:p>
        </w:tc>
      </w:tr>
      <w:tr w:rsidR="00E54ACC" w:rsidRPr="0026745E" w14:paraId="064A23BE" w14:textId="77777777" w:rsidTr="00665DE4">
        <w:tc>
          <w:tcPr>
            <w:tcW w:w="2830" w:type="dxa"/>
          </w:tcPr>
          <w:p w14:paraId="1E35FAFA" w14:textId="77777777" w:rsidR="00E54ACC" w:rsidRPr="004C08B7" w:rsidRDefault="00E54ACC" w:rsidP="004F31E6">
            <w:pPr>
              <w:ind w:firstLine="0"/>
            </w:pPr>
            <w:r>
              <w:t>Подключение камеры</w:t>
            </w:r>
          </w:p>
        </w:tc>
        <w:tc>
          <w:tcPr>
            <w:tcW w:w="6515" w:type="dxa"/>
          </w:tcPr>
          <w:p w14:paraId="17E9FAE0" w14:textId="0670D30C" w:rsidR="00E54ACC" w:rsidRPr="0026745E" w:rsidRDefault="00E54ACC" w:rsidP="004F31E6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RJ-45</w:t>
            </w:r>
          </w:p>
        </w:tc>
      </w:tr>
      <w:tr w:rsidR="00E54ACC" w:rsidRPr="0026745E" w14:paraId="1C6DE0BC" w14:textId="77777777" w:rsidTr="00665DE4">
        <w:tc>
          <w:tcPr>
            <w:tcW w:w="2830" w:type="dxa"/>
          </w:tcPr>
          <w:p w14:paraId="6549E49F" w14:textId="77777777" w:rsidR="00E54ACC" w:rsidRPr="004C08B7" w:rsidRDefault="00E54ACC" w:rsidP="004F31E6">
            <w:pPr>
              <w:ind w:firstLine="0"/>
            </w:pPr>
            <w:r>
              <w:t>Подключение монитора</w:t>
            </w:r>
          </w:p>
        </w:tc>
        <w:tc>
          <w:tcPr>
            <w:tcW w:w="6515" w:type="dxa"/>
          </w:tcPr>
          <w:p w14:paraId="5ED4953B" w14:textId="6B8B411F" w:rsidR="00E54ACC" w:rsidRPr="00E54ACC" w:rsidRDefault="00E54ACC" w:rsidP="004F31E6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DVI, VGA</w:t>
            </w:r>
          </w:p>
        </w:tc>
      </w:tr>
      <w:tr w:rsidR="00E54ACC" w:rsidRPr="0026745E" w14:paraId="44D37E1A" w14:textId="77777777" w:rsidTr="00665DE4">
        <w:tc>
          <w:tcPr>
            <w:tcW w:w="2830" w:type="dxa"/>
          </w:tcPr>
          <w:p w14:paraId="3E536024" w14:textId="77777777" w:rsidR="00E54ACC" w:rsidRPr="004C08B7" w:rsidRDefault="00E54ACC" w:rsidP="004F31E6">
            <w:pPr>
              <w:ind w:firstLine="0"/>
            </w:pPr>
            <w:r>
              <w:t xml:space="preserve">Питание </w:t>
            </w:r>
          </w:p>
        </w:tc>
        <w:tc>
          <w:tcPr>
            <w:tcW w:w="6515" w:type="dxa"/>
          </w:tcPr>
          <w:p w14:paraId="1F9C28BC" w14:textId="1D3AB299" w:rsidR="00E54ACC" w:rsidRPr="00604EA9" w:rsidRDefault="00E54ACC" w:rsidP="004F31E6">
            <w:pPr>
              <w:ind w:firstLine="0"/>
            </w:pPr>
            <w:r>
              <w:rPr>
                <w:lang w:val="en-US"/>
              </w:rPr>
              <w:t xml:space="preserve">19-24 </w:t>
            </w:r>
            <w:r>
              <w:t>В</w:t>
            </w:r>
          </w:p>
        </w:tc>
      </w:tr>
      <w:tr w:rsidR="00E54ACC" w:rsidRPr="00810F93" w14:paraId="7E684EE4" w14:textId="77777777" w:rsidTr="00665DE4">
        <w:tc>
          <w:tcPr>
            <w:tcW w:w="2830" w:type="dxa"/>
          </w:tcPr>
          <w:p w14:paraId="00998211" w14:textId="77777777" w:rsidR="00E54ACC" w:rsidRPr="00604EA9" w:rsidRDefault="00E54ACC" w:rsidP="004F31E6">
            <w:pPr>
              <w:ind w:firstLine="0"/>
            </w:pPr>
            <w:r>
              <w:t>Другие интерфейсы</w:t>
            </w:r>
          </w:p>
        </w:tc>
        <w:tc>
          <w:tcPr>
            <w:tcW w:w="6515" w:type="dxa"/>
          </w:tcPr>
          <w:p w14:paraId="1C1F78C1" w14:textId="750DD0DC" w:rsidR="00E54ACC" w:rsidRPr="00E54ACC" w:rsidRDefault="00E54ACC" w:rsidP="004F31E6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Ethernet</w:t>
            </w:r>
            <w:r w:rsidRPr="00E54ACC">
              <w:rPr>
                <w:lang w:val="en-US"/>
              </w:rPr>
              <w:t xml:space="preserve">, COM </w:t>
            </w:r>
            <w:r w:rsidRPr="00E54ACC">
              <w:t>порт</w:t>
            </w:r>
            <w:r>
              <w:t>ы</w:t>
            </w:r>
            <w:r w:rsidRPr="00E54ACC">
              <w:rPr>
                <w:lang w:val="en-US"/>
              </w:rPr>
              <w:t xml:space="preserve"> RS-232/422/485, </w:t>
            </w:r>
            <w:r>
              <w:rPr>
                <w:lang w:val="en-US"/>
              </w:rPr>
              <w:t>audio</w:t>
            </w:r>
            <w:r w:rsidRPr="00E54ACC">
              <w:rPr>
                <w:lang w:val="en-US"/>
              </w:rPr>
              <w:t xml:space="preserve"> </w:t>
            </w:r>
            <w:r>
              <w:rPr>
                <w:lang w:val="en-US"/>
              </w:rPr>
              <w:t>jack</w:t>
            </w:r>
            <w:r w:rsidRPr="00E54ACC">
              <w:rPr>
                <w:lang w:val="en-US"/>
              </w:rPr>
              <w:t xml:space="preserve"> 3.5 </w:t>
            </w:r>
            <w:r>
              <w:rPr>
                <w:lang w:val="en-US"/>
              </w:rPr>
              <w:t>mm</w:t>
            </w:r>
            <w:r w:rsidRPr="00E54ACC">
              <w:rPr>
                <w:lang w:val="en-US"/>
              </w:rPr>
              <w:t xml:space="preserve">, </w:t>
            </w:r>
            <w:r>
              <w:rPr>
                <w:lang w:val="en-US"/>
              </w:rPr>
              <w:t>USB</w:t>
            </w:r>
            <w:r w:rsidRPr="00E54ACC">
              <w:rPr>
                <w:lang w:val="en-US"/>
              </w:rPr>
              <w:t xml:space="preserve">, </w:t>
            </w:r>
            <w:r>
              <w:rPr>
                <w:lang w:val="en-US"/>
              </w:rPr>
              <w:t>DIO DB9</w:t>
            </w:r>
          </w:p>
        </w:tc>
      </w:tr>
      <w:tr w:rsidR="00E54ACC" w:rsidRPr="0026745E" w14:paraId="400B86A3" w14:textId="77777777" w:rsidTr="00665DE4">
        <w:tc>
          <w:tcPr>
            <w:tcW w:w="2830" w:type="dxa"/>
          </w:tcPr>
          <w:p w14:paraId="02A770D0" w14:textId="77777777" w:rsidR="00E54ACC" w:rsidRPr="00604EA9" w:rsidRDefault="00E54ACC" w:rsidP="004F31E6">
            <w:pPr>
              <w:ind w:firstLine="0"/>
            </w:pPr>
            <w:r>
              <w:t xml:space="preserve">Стоимость </w:t>
            </w:r>
          </w:p>
        </w:tc>
        <w:tc>
          <w:tcPr>
            <w:tcW w:w="6515" w:type="dxa"/>
          </w:tcPr>
          <w:p w14:paraId="6C9F8DB0" w14:textId="2468691D" w:rsidR="00E54ACC" w:rsidRPr="00604EA9" w:rsidRDefault="00F9023B" w:rsidP="004F31E6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1500</w:t>
            </w:r>
            <w:r w:rsidR="00E54ACC">
              <w:rPr>
                <w:lang w:val="en-US"/>
              </w:rPr>
              <w:t xml:space="preserve">$ </w:t>
            </w:r>
            <w:r w:rsidR="00E54ACC">
              <w:t xml:space="preserve">или </w:t>
            </w:r>
            <w:r>
              <w:rPr>
                <w:lang w:val="en-US"/>
              </w:rPr>
              <w:t>170</w:t>
            </w:r>
            <w:r w:rsidR="00E54ACC">
              <w:t xml:space="preserve">000 </w:t>
            </w:r>
            <w:r w:rsidR="00E54ACC" w:rsidRPr="00604EA9">
              <w:t>₽</w:t>
            </w:r>
          </w:p>
        </w:tc>
      </w:tr>
      <w:tr w:rsidR="00F9023B" w:rsidRPr="00F9023B" w14:paraId="4280C555" w14:textId="77777777" w:rsidTr="00665DE4">
        <w:tc>
          <w:tcPr>
            <w:tcW w:w="2830" w:type="dxa"/>
          </w:tcPr>
          <w:p w14:paraId="1A7ED3E2" w14:textId="4D806735" w:rsidR="00F9023B" w:rsidRPr="002C38C2" w:rsidRDefault="00F9023B" w:rsidP="004F31E6">
            <w:pPr>
              <w:ind w:firstLine="0"/>
              <w:rPr>
                <w:lang w:val="en-US"/>
              </w:rPr>
            </w:pPr>
            <w:r>
              <w:t xml:space="preserve">Габариты и </w:t>
            </w:r>
            <w:r w:rsidR="002C38C2">
              <w:t>вес</w:t>
            </w:r>
          </w:p>
        </w:tc>
        <w:tc>
          <w:tcPr>
            <w:tcW w:w="6515" w:type="dxa"/>
          </w:tcPr>
          <w:p w14:paraId="21E595B4" w14:textId="3C697B4C" w:rsidR="00F9023B" w:rsidRPr="00F9023B" w:rsidRDefault="00F9023B" w:rsidP="00F9023B">
            <w:pPr>
              <w:ind w:firstLine="0"/>
              <w:rPr>
                <w:color w:val="3F3F3F"/>
              </w:rPr>
            </w:pPr>
            <w:r w:rsidRPr="00F9023B">
              <w:rPr>
                <w:shd w:val="clear" w:color="auto" w:fill="FFFFFF"/>
              </w:rPr>
              <w:t xml:space="preserve">232 мм </w:t>
            </w:r>
            <w:r>
              <w:rPr>
                <w:shd w:val="clear" w:color="auto" w:fill="FFFFFF"/>
              </w:rPr>
              <w:t xml:space="preserve">х </w:t>
            </w:r>
            <w:r w:rsidRPr="00F9023B">
              <w:rPr>
                <w:shd w:val="clear" w:color="auto" w:fill="FFFFFF"/>
              </w:rPr>
              <w:t>70 мм</w:t>
            </w:r>
            <w:r>
              <w:rPr>
                <w:shd w:val="clear" w:color="auto" w:fill="FFFFFF"/>
              </w:rPr>
              <w:t xml:space="preserve"> х </w:t>
            </w:r>
            <w:r w:rsidRPr="00F9023B">
              <w:rPr>
                <w:shd w:val="clear" w:color="auto" w:fill="FFFFFF"/>
              </w:rPr>
              <w:t>175 мм</w:t>
            </w:r>
          </w:p>
          <w:p w14:paraId="0E934312" w14:textId="4A194E99" w:rsidR="00F9023B" w:rsidRPr="00F9023B" w:rsidRDefault="00F9023B" w:rsidP="004F31E6">
            <w:pPr>
              <w:ind w:firstLine="0"/>
            </w:pPr>
            <w:r>
              <w:t>До 3 кг</w:t>
            </w:r>
          </w:p>
        </w:tc>
      </w:tr>
    </w:tbl>
    <w:p w14:paraId="331A0639" w14:textId="18B9FED5" w:rsidR="00F9023B" w:rsidRDefault="00F9023B" w:rsidP="00F9023B">
      <w:r>
        <w:t>Рассматриваемый компьютер имеет ряд преимуществ:</w:t>
      </w:r>
    </w:p>
    <w:p w14:paraId="70F2BFFA" w14:textId="5B769D19" w:rsidR="00F9023B" w:rsidRDefault="00F9023B" w:rsidP="004F31E6">
      <w:pPr>
        <w:pStyle w:val="a7"/>
        <w:numPr>
          <w:ilvl w:val="0"/>
          <w:numId w:val="36"/>
        </w:numPr>
      </w:pPr>
      <w:r>
        <w:t>Исчерпывающее количество разъемов и интерфейсов, позволяющее организовать многоканальную систему технического зрения;</w:t>
      </w:r>
    </w:p>
    <w:p w14:paraId="4121586A" w14:textId="011BDA76" w:rsidR="00F9023B" w:rsidRDefault="00F9023B" w:rsidP="00F9023B">
      <w:pPr>
        <w:pStyle w:val="a7"/>
        <w:numPr>
          <w:ilvl w:val="0"/>
          <w:numId w:val="36"/>
        </w:numPr>
      </w:pPr>
      <w:r>
        <w:t xml:space="preserve">Семейство производительных процессоров </w:t>
      </w:r>
      <w:r>
        <w:rPr>
          <w:lang w:val="en-US"/>
        </w:rPr>
        <w:t>intel</w:t>
      </w:r>
      <w:r w:rsidRPr="00F9023B">
        <w:t xml:space="preserve"> </w:t>
      </w:r>
      <w:r>
        <w:rPr>
          <w:lang w:val="en-US"/>
        </w:rPr>
        <w:t>core</w:t>
      </w:r>
      <w:r w:rsidRPr="00F9023B">
        <w:t xml:space="preserve"> </w:t>
      </w:r>
      <w:proofErr w:type="spellStart"/>
      <w:r>
        <w:rPr>
          <w:lang w:val="en-US"/>
        </w:rPr>
        <w:t>i</w:t>
      </w:r>
      <w:proofErr w:type="spellEnd"/>
      <w:r w:rsidRPr="00F9023B">
        <w:t xml:space="preserve"> </w:t>
      </w:r>
      <w:r>
        <w:t>позволяет не беспокоиться об аппаратных ресурсах и организовывать систему практически любой сложности;</w:t>
      </w:r>
    </w:p>
    <w:p w14:paraId="6DCB95A4" w14:textId="5FE1F6AF" w:rsidR="00F9023B" w:rsidRDefault="00F9023B" w:rsidP="00F9023B">
      <w:pPr>
        <w:pStyle w:val="a7"/>
        <w:numPr>
          <w:ilvl w:val="0"/>
          <w:numId w:val="36"/>
        </w:numPr>
      </w:pPr>
      <w:r>
        <w:lastRenderedPageBreak/>
        <w:t>На компьютер может быть установлена любая современная операционная система и использован любой современный высокоуровневый язык программирования, поддерживающий большое количество стандартных библиотек по обработке изображений.</w:t>
      </w:r>
    </w:p>
    <w:p w14:paraId="64AB908E" w14:textId="64A66E4A" w:rsidR="00F9023B" w:rsidRDefault="00F9023B" w:rsidP="00F9023B">
      <w:r>
        <w:t>К недостаткам можно отнести:</w:t>
      </w:r>
    </w:p>
    <w:p w14:paraId="2C30AB7A" w14:textId="6C1BB27B" w:rsidR="00F9023B" w:rsidRDefault="00F9023B" w:rsidP="00F9023B">
      <w:pPr>
        <w:pStyle w:val="a7"/>
        <w:numPr>
          <w:ilvl w:val="0"/>
          <w:numId w:val="37"/>
        </w:numPr>
      </w:pPr>
      <w:r>
        <w:t>Высокая стоимость, обусловленная производительностью аппаратной части и промышленным исполнением, не позволяет использовать компьютер в бюджетных проектах</w:t>
      </w:r>
      <w:r w:rsidRPr="00F9023B">
        <w:t>;</w:t>
      </w:r>
    </w:p>
    <w:p w14:paraId="52208A60" w14:textId="38627E59" w:rsidR="00F9023B" w:rsidRDefault="00F9023B" w:rsidP="00F9023B">
      <w:pPr>
        <w:pStyle w:val="a7"/>
        <w:numPr>
          <w:ilvl w:val="0"/>
          <w:numId w:val="37"/>
        </w:numPr>
      </w:pPr>
      <w:r>
        <w:t>Значительные габариты и масса</w:t>
      </w:r>
      <w:r w:rsidR="00572887">
        <w:t xml:space="preserve"> не позволяют создать </w:t>
      </w:r>
      <w:proofErr w:type="spellStart"/>
      <w:r w:rsidR="00572887">
        <w:t>ультракомпактную</w:t>
      </w:r>
      <w:proofErr w:type="spellEnd"/>
      <w:r w:rsidR="00572887">
        <w:t xml:space="preserve"> систему.</w:t>
      </w:r>
    </w:p>
    <w:p w14:paraId="3A0DDFAA" w14:textId="5ED405D1" w:rsidR="00572887" w:rsidRDefault="00572887" w:rsidP="00CC127B">
      <w:pPr>
        <w:pStyle w:val="3"/>
      </w:pPr>
      <w:proofErr w:type="spellStart"/>
      <w:r w:rsidRPr="00572887">
        <w:t>Raspberry</w:t>
      </w:r>
      <w:proofErr w:type="spellEnd"/>
      <w:r w:rsidRPr="00572887">
        <w:t xml:space="preserve"> </w:t>
      </w:r>
      <w:proofErr w:type="spellStart"/>
      <w:r w:rsidRPr="00572887">
        <w:t>Pi</w:t>
      </w:r>
      <w:proofErr w:type="spellEnd"/>
      <w:r w:rsidRPr="00572887">
        <w:t xml:space="preserve"> 4 </w:t>
      </w:r>
      <w:proofErr w:type="spellStart"/>
      <w:r w:rsidRPr="00572887">
        <w:t>Model</w:t>
      </w:r>
      <w:proofErr w:type="spellEnd"/>
      <w:r w:rsidRPr="00572887">
        <w:t xml:space="preserve"> B</w:t>
      </w:r>
    </w:p>
    <w:p w14:paraId="414A583F" w14:textId="42DF5161" w:rsidR="00572887" w:rsidRDefault="00572887" w:rsidP="00572887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3EA287C7" wp14:editId="36C1C640">
            <wp:extent cx="3689350" cy="2381250"/>
            <wp:effectExtent l="0" t="0" r="635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903" t="10997" r="13604" b="23546"/>
                    <a:stretch/>
                  </pic:blipFill>
                  <pic:spPr bwMode="auto">
                    <a:xfrm>
                      <a:off x="0" y="0"/>
                      <a:ext cx="3692844" cy="238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C283A68" w14:textId="20A8F6F3" w:rsidR="00572887" w:rsidRPr="003435BD" w:rsidRDefault="00572887" w:rsidP="00572887">
      <w:pPr>
        <w:ind w:firstLine="0"/>
        <w:jc w:val="center"/>
        <w:rPr>
          <w:lang w:val="en-US"/>
        </w:rPr>
      </w:pPr>
      <w:r>
        <w:t>Рисунок</w:t>
      </w:r>
      <w:r w:rsidRPr="003435BD">
        <w:rPr>
          <w:lang w:val="en-US"/>
        </w:rPr>
        <w:t xml:space="preserve"> </w:t>
      </w:r>
      <w:r>
        <w:fldChar w:fldCharType="begin"/>
      </w:r>
      <w:r w:rsidRPr="003435BD">
        <w:rPr>
          <w:lang w:val="en-US"/>
        </w:rPr>
        <w:instrText xml:space="preserve"> </w:instrText>
      </w:r>
      <w:r w:rsidRPr="003B3AE1">
        <w:rPr>
          <w:lang w:val="en-US"/>
        </w:rPr>
        <w:instrText>SEQ</w:instrText>
      </w:r>
      <w:r w:rsidRPr="003435BD">
        <w:rPr>
          <w:lang w:val="en-US"/>
        </w:rPr>
        <w:instrText xml:space="preserve"> </w:instrText>
      </w:r>
      <w:r>
        <w:instrText>Рисунок</w:instrText>
      </w:r>
      <w:r w:rsidRPr="003435BD">
        <w:rPr>
          <w:lang w:val="en-US"/>
        </w:rPr>
        <w:instrText xml:space="preserve"> \* </w:instrText>
      </w:r>
      <w:r w:rsidRPr="003B3AE1">
        <w:rPr>
          <w:lang w:val="en-US"/>
        </w:rPr>
        <w:instrText>ARABIC</w:instrText>
      </w:r>
      <w:r w:rsidRPr="003435BD">
        <w:rPr>
          <w:lang w:val="en-US"/>
        </w:rPr>
        <w:instrText xml:space="preserve"> </w:instrText>
      </w:r>
      <w:r>
        <w:fldChar w:fldCharType="separate"/>
      </w:r>
      <w:r w:rsidR="00B15DE1">
        <w:rPr>
          <w:noProof/>
          <w:lang w:val="en-US"/>
        </w:rPr>
        <w:t>3</w:t>
      </w:r>
      <w:r>
        <w:fldChar w:fldCharType="end"/>
      </w:r>
      <w:r w:rsidRPr="003435BD">
        <w:rPr>
          <w:lang w:val="en-US"/>
        </w:rPr>
        <w:t xml:space="preserve"> - </w:t>
      </w:r>
      <w:r w:rsidRPr="003B3AE1">
        <w:rPr>
          <w:lang w:val="en-US"/>
        </w:rPr>
        <w:t>Raspberry</w:t>
      </w:r>
      <w:r w:rsidRPr="003435BD">
        <w:rPr>
          <w:lang w:val="en-US"/>
        </w:rPr>
        <w:t xml:space="preserve"> </w:t>
      </w:r>
      <w:r w:rsidRPr="003B3AE1">
        <w:rPr>
          <w:lang w:val="en-US"/>
        </w:rPr>
        <w:t>Pi</w:t>
      </w:r>
      <w:r w:rsidRPr="003435BD">
        <w:rPr>
          <w:lang w:val="en-US"/>
        </w:rPr>
        <w:t xml:space="preserve"> 4</w:t>
      </w:r>
      <w:r w:rsidRPr="003B3AE1">
        <w:rPr>
          <w:lang w:val="en-US"/>
        </w:rPr>
        <w:t> Model</w:t>
      </w:r>
      <w:r w:rsidRPr="003435BD">
        <w:rPr>
          <w:lang w:val="en-US"/>
        </w:rPr>
        <w:t xml:space="preserve"> </w:t>
      </w:r>
      <w:r w:rsidRPr="003B3AE1">
        <w:rPr>
          <w:lang w:val="en-US"/>
        </w:rPr>
        <w:t>B</w:t>
      </w:r>
    </w:p>
    <w:p w14:paraId="0E55999A" w14:textId="2561E932" w:rsidR="00572887" w:rsidRDefault="00572887" w:rsidP="00572887">
      <w:proofErr w:type="spellStart"/>
      <w:r w:rsidRPr="00572887">
        <w:t>Raspberry</w:t>
      </w:r>
      <w:proofErr w:type="spellEnd"/>
      <w:r w:rsidRPr="00572887">
        <w:t xml:space="preserve"> </w:t>
      </w:r>
      <w:proofErr w:type="spellStart"/>
      <w:r w:rsidRPr="00572887">
        <w:t>Pi</w:t>
      </w:r>
      <w:proofErr w:type="spellEnd"/>
      <w:r w:rsidRPr="00572887">
        <w:t xml:space="preserve"> </w:t>
      </w:r>
      <w:r>
        <w:t>–</w:t>
      </w:r>
      <w:r w:rsidRPr="00572887">
        <w:t xml:space="preserve"> </w:t>
      </w:r>
      <w:r>
        <w:t xml:space="preserve">одноплатный компьютер, построенный на </w:t>
      </w:r>
      <w:r>
        <w:rPr>
          <w:lang w:val="en-US"/>
        </w:rPr>
        <w:t>ARM</w:t>
      </w:r>
      <w:r>
        <w:t xml:space="preserve"> </w:t>
      </w:r>
      <w:r w:rsidR="00092823">
        <w:t>ядре,</w:t>
      </w:r>
      <w:r>
        <w:t xml:space="preserve"> является на сегодняшний день одним из самых популярных бюджетных компьютеров для разработки встраиваемых систем. В рассмотрение был взят компьютер последнего </w:t>
      </w:r>
      <w:r w:rsidR="006E3A5D">
        <w:t>четвертого</w:t>
      </w:r>
      <w:r>
        <w:t xml:space="preserve"> по</w:t>
      </w:r>
      <w:r w:rsidR="006E3A5D">
        <w:t>ко</w:t>
      </w:r>
      <w:r>
        <w:t>ления.</w:t>
      </w:r>
      <w:r w:rsidRPr="00572887">
        <w:t xml:space="preserve"> </w:t>
      </w:r>
      <w:r w:rsidRPr="00E54ACC">
        <w:t xml:space="preserve">В таблице </w:t>
      </w:r>
      <w:r w:rsidR="00092823">
        <w:t xml:space="preserve">3 </w:t>
      </w:r>
      <w:r w:rsidRPr="00E54ACC">
        <w:t>представлены основные технико-экономические характеристики.</w:t>
      </w:r>
    </w:p>
    <w:p w14:paraId="129022BB" w14:textId="46E691CF" w:rsidR="00092823" w:rsidRPr="009E0F7D" w:rsidRDefault="00092823" w:rsidP="00092823">
      <w:pPr>
        <w:jc w:val="right"/>
      </w:pPr>
      <w:r>
        <w:t>Таблица</w:t>
      </w:r>
      <w:r w:rsidRPr="009E0F7D">
        <w:t xml:space="preserve"> </w:t>
      </w:r>
      <w:r>
        <w:fldChar w:fldCharType="begin"/>
      </w:r>
      <w:r w:rsidRPr="009E0F7D">
        <w:instrText xml:space="preserve"> </w:instrText>
      </w:r>
      <w:r w:rsidRPr="004F31E6">
        <w:rPr>
          <w:lang w:val="en-US"/>
        </w:rPr>
        <w:instrText>SEQ</w:instrText>
      </w:r>
      <w:r w:rsidRPr="009E0F7D">
        <w:instrText xml:space="preserve"> </w:instrText>
      </w:r>
      <w:r>
        <w:instrText>Таблица</w:instrText>
      </w:r>
      <w:r w:rsidRPr="009E0F7D">
        <w:instrText xml:space="preserve"> \* </w:instrText>
      </w:r>
      <w:r w:rsidRPr="004F31E6">
        <w:rPr>
          <w:lang w:val="en-US"/>
        </w:rPr>
        <w:instrText>ARABIC</w:instrText>
      </w:r>
      <w:r w:rsidRPr="009E0F7D">
        <w:instrText xml:space="preserve"> </w:instrText>
      </w:r>
      <w:r>
        <w:fldChar w:fldCharType="separate"/>
      </w:r>
      <w:r w:rsidR="004F31E6" w:rsidRPr="009E0F7D">
        <w:rPr>
          <w:noProof/>
        </w:rPr>
        <w:t>3</w:t>
      </w:r>
      <w:r>
        <w:fldChar w:fldCharType="end"/>
      </w:r>
      <w:r w:rsidRPr="009E0F7D">
        <w:t xml:space="preserve"> - </w:t>
      </w:r>
      <w:r w:rsidR="009E0F7D" w:rsidRPr="00D5377A">
        <w:t xml:space="preserve">Характеристики </w:t>
      </w:r>
      <w:r w:rsidRPr="004F31E6">
        <w:rPr>
          <w:lang w:val="en-US"/>
        </w:rPr>
        <w:t>Raspberry</w:t>
      </w:r>
      <w:r w:rsidRPr="009E0F7D">
        <w:t xml:space="preserve"> </w:t>
      </w:r>
      <w:r w:rsidRPr="004F31E6">
        <w:rPr>
          <w:lang w:val="en-US"/>
        </w:rPr>
        <w:t>Pi</w:t>
      </w:r>
      <w:r w:rsidRPr="009E0F7D">
        <w:t xml:space="preserve"> 4</w:t>
      </w:r>
      <w:r w:rsidRPr="004F31E6">
        <w:rPr>
          <w:lang w:val="en-US"/>
        </w:rPr>
        <w:t> Model</w:t>
      </w:r>
      <w:r w:rsidRPr="009E0F7D">
        <w:t xml:space="preserve"> </w:t>
      </w:r>
      <w:r w:rsidRPr="004F31E6">
        <w:rPr>
          <w:lang w:val="en-US"/>
        </w:rPr>
        <w:t>B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3256"/>
        <w:gridCol w:w="6089"/>
      </w:tblGrid>
      <w:tr w:rsidR="00572887" w:rsidRPr="0026745E" w14:paraId="548E3C97" w14:textId="77777777" w:rsidTr="00665DE4">
        <w:tc>
          <w:tcPr>
            <w:tcW w:w="3256" w:type="dxa"/>
          </w:tcPr>
          <w:p w14:paraId="04F2590E" w14:textId="77777777" w:rsidR="00572887" w:rsidRPr="0026745E" w:rsidRDefault="00572887" w:rsidP="004F31E6">
            <w:pPr>
              <w:ind w:firstLine="0"/>
              <w:jc w:val="center"/>
              <w:rPr>
                <w:b/>
              </w:rPr>
            </w:pPr>
            <w:r w:rsidRPr="0026745E">
              <w:rPr>
                <w:b/>
              </w:rPr>
              <w:t>Характеристика</w:t>
            </w:r>
          </w:p>
        </w:tc>
        <w:tc>
          <w:tcPr>
            <w:tcW w:w="6089" w:type="dxa"/>
          </w:tcPr>
          <w:p w14:paraId="604F12B9" w14:textId="77777777" w:rsidR="00572887" w:rsidRPr="0026745E" w:rsidRDefault="00572887" w:rsidP="004F31E6">
            <w:pPr>
              <w:ind w:firstLine="0"/>
              <w:jc w:val="center"/>
              <w:rPr>
                <w:b/>
              </w:rPr>
            </w:pPr>
            <w:r w:rsidRPr="0026745E">
              <w:rPr>
                <w:b/>
              </w:rPr>
              <w:t>Значение</w:t>
            </w:r>
          </w:p>
        </w:tc>
      </w:tr>
      <w:tr w:rsidR="00572887" w:rsidRPr="0026745E" w14:paraId="71091259" w14:textId="77777777" w:rsidTr="00665DE4">
        <w:trPr>
          <w:tblHeader/>
        </w:trPr>
        <w:tc>
          <w:tcPr>
            <w:tcW w:w="3256" w:type="dxa"/>
          </w:tcPr>
          <w:p w14:paraId="6FB75095" w14:textId="77777777" w:rsidR="00572887" w:rsidRDefault="00572887" w:rsidP="004F31E6">
            <w:pPr>
              <w:ind w:firstLine="0"/>
            </w:pPr>
            <w:r>
              <w:t xml:space="preserve">Ядро микропроцессора </w:t>
            </w:r>
          </w:p>
        </w:tc>
        <w:tc>
          <w:tcPr>
            <w:tcW w:w="6089" w:type="dxa"/>
          </w:tcPr>
          <w:p w14:paraId="669B5B43" w14:textId="4E547E5D" w:rsidR="00572887" w:rsidRPr="00572887" w:rsidRDefault="00572887" w:rsidP="004F31E6">
            <w:pPr>
              <w:ind w:firstLine="0"/>
              <w:rPr>
                <w:rFonts w:asciiTheme="minorHAnsi" w:hAnsiTheme="minorHAnsi"/>
                <w:szCs w:val="28"/>
              </w:rPr>
            </w:pPr>
            <w:r w:rsidRPr="00572887">
              <w:rPr>
                <w:color w:val="000000"/>
                <w:szCs w:val="28"/>
                <w:shd w:val="clear" w:color="auto" w:fill="FFFFFF"/>
                <w:lang w:val="en-US"/>
              </w:rPr>
              <w:t>ARM Cortex-A72</w:t>
            </w:r>
            <w:r>
              <w:rPr>
                <w:color w:val="000000"/>
                <w:szCs w:val="28"/>
                <w:shd w:val="clear" w:color="auto" w:fill="FFFFFF"/>
              </w:rPr>
              <w:t xml:space="preserve"> 4 ядра</w:t>
            </w:r>
          </w:p>
        </w:tc>
      </w:tr>
      <w:tr w:rsidR="00572887" w:rsidRPr="00572887" w14:paraId="7C47FF96" w14:textId="77777777" w:rsidTr="00665DE4">
        <w:trPr>
          <w:tblHeader/>
        </w:trPr>
        <w:tc>
          <w:tcPr>
            <w:tcW w:w="3256" w:type="dxa"/>
          </w:tcPr>
          <w:p w14:paraId="0411C796" w14:textId="77777777" w:rsidR="00572887" w:rsidRPr="004C08B7" w:rsidRDefault="00572887" w:rsidP="004F31E6">
            <w:pPr>
              <w:ind w:firstLine="0"/>
            </w:pPr>
            <w:r>
              <w:t xml:space="preserve">Память </w:t>
            </w:r>
          </w:p>
        </w:tc>
        <w:tc>
          <w:tcPr>
            <w:tcW w:w="6089" w:type="dxa"/>
          </w:tcPr>
          <w:p w14:paraId="392284A8" w14:textId="46D3DED3" w:rsidR="00572887" w:rsidRPr="00572887" w:rsidRDefault="00572887" w:rsidP="004F31E6">
            <w:pPr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MicroSD</w:t>
            </w:r>
          </w:p>
        </w:tc>
      </w:tr>
      <w:tr w:rsidR="00572887" w:rsidRPr="0026745E" w14:paraId="092AF6AE" w14:textId="77777777" w:rsidTr="00665DE4">
        <w:trPr>
          <w:tblHeader/>
        </w:trPr>
        <w:tc>
          <w:tcPr>
            <w:tcW w:w="3256" w:type="dxa"/>
          </w:tcPr>
          <w:p w14:paraId="71252689" w14:textId="77777777" w:rsidR="00572887" w:rsidRPr="004C08B7" w:rsidRDefault="00572887" w:rsidP="004F31E6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RAM</w:t>
            </w:r>
          </w:p>
        </w:tc>
        <w:tc>
          <w:tcPr>
            <w:tcW w:w="6089" w:type="dxa"/>
          </w:tcPr>
          <w:p w14:paraId="39443827" w14:textId="79039462" w:rsidR="00572887" w:rsidRPr="00E54ACC" w:rsidRDefault="00572887" w:rsidP="004F31E6">
            <w:pPr>
              <w:ind w:firstLine="0"/>
            </w:pPr>
            <w:r>
              <w:t>4 Гб</w:t>
            </w:r>
          </w:p>
        </w:tc>
      </w:tr>
      <w:tr w:rsidR="00572887" w:rsidRPr="0026745E" w14:paraId="28932954" w14:textId="77777777" w:rsidTr="00665DE4">
        <w:trPr>
          <w:tblHeader/>
        </w:trPr>
        <w:tc>
          <w:tcPr>
            <w:tcW w:w="3256" w:type="dxa"/>
          </w:tcPr>
          <w:p w14:paraId="504621C4" w14:textId="77777777" w:rsidR="00572887" w:rsidRPr="004C08B7" w:rsidRDefault="00572887" w:rsidP="004F31E6">
            <w:pPr>
              <w:ind w:firstLine="0"/>
            </w:pPr>
            <w:r>
              <w:t xml:space="preserve">Частота процессора </w:t>
            </w:r>
          </w:p>
        </w:tc>
        <w:tc>
          <w:tcPr>
            <w:tcW w:w="6089" w:type="dxa"/>
          </w:tcPr>
          <w:p w14:paraId="2D8A2AA8" w14:textId="02C228CF" w:rsidR="00572887" w:rsidRPr="004C08B7" w:rsidRDefault="00572887" w:rsidP="004F31E6">
            <w:pPr>
              <w:ind w:firstLine="0"/>
            </w:pPr>
            <w:r>
              <w:t>1</w:t>
            </w:r>
            <w:r w:rsidRPr="00E54ACC">
              <w:t>.</w:t>
            </w:r>
            <w:r>
              <w:t>5</w:t>
            </w:r>
            <w:r w:rsidRPr="00E54ACC">
              <w:t xml:space="preserve"> ГГц</w:t>
            </w:r>
          </w:p>
        </w:tc>
      </w:tr>
      <w:tr w:rsidR="00572887" w:rsidRPr="0026745E" w14:paraId="4948FA97" w14:textId="77777777" w:rsidTr="00665DE4">
        <w:trPr>
          <w:tblHeader/>
        </w:trPr>
        <w:tc>
          <w:tcPr>
            <w:tcW w:w="3256" w:type="dxa"/>
          </w:tcPr>
          <w:p w14:paraId="30A53B22" w14:textId="77777777" w:rsidR="00572887" w:rsidRPr="004C08B7" w:rsidRDefault="00572887" w:rsidP="004F31E6">
            <w:pPr>
              <w:ind w:firstLine="0"/>
            </w:pPr>
            <w:r>
              <w:t>Подключение камеры</w:t>
            </w:r>
          </w:p>
        </w:tc>
        <w:tc>
          <w:tcPr>
            <w:tcW w:w="6089" w:type="dxa"/>
          </w:tcPr>
          <w:p w14:paraId="4DDA42FE" w14:textId="5C0E5530" w:rsidR="00572887" w:rsidRPr="0026745E" w:rsidRDefault="00CC127B" w:rsidP="004F31E6">
            <w:pPr>
              <w:ind w:firstLine="0"/>
              <w:rPr>
                <w:lang w:val="en-US"/>
              </w:rPr>
            </w:pPr>
            <w:r w:rsidRPr="00CC127B">
              <w:rPr>
                <w:lang w:val="en-US"/>
              </w:rPr>
              <w:t>MIPI CSI-2</w:t>
            </w:r>
          </w:p>
        </w:tc>
      </w:tr>
      <w:tr w:rsidR="00572887" w:rsidRPr="00CC127B" w14:paraId="742554FE" w14:textId="77777777" w:rsidTr="00665DE4">
        <w:trPr>
          <w:tblHeader/>
        </w:trPr>
        <w:tc>
          <w:tcPr>
            <w:tcW w:w="3256" w:type="dxa"/>
          </w:tcPr>
          <w:p w14:paraId="0FC2576A" w14:textId="77777777" w:rsidR="00572887" w:rsidRPr="004C08B7" w:rsidRDefault="00572887" w:rsidP="004F31E6">
            <w:pPr>
              <w:ind w:firstLine="0"/>
            </w:pPr>
            <w:r>
              <w:t>Подключение монитора</w:t>
            </w:r>
          </w:p>
        </w:tc>
        <w:tc>
          <w:tcPr>
            <w:tcW w:w="6089" w:type="dxa"/>
          </w:tcPr>
          <w:p w14:paraId="2DA027D8" w14:textId="449CBC93" w:rsidR="00572887" w:rsidRPr="00CC127B" w:rsidRDefault="00572887" w:rsidP="004F31E6">
            <w:pPr>
              <w:ind w:firstLine="0"/>
            </w:pPr>
            <w:r w:rsidRPr="00572887">
              <w:rPr>
                <w:lang w:val="en-US"/>
              </w:rPr>
              <w:t>micro</w:t>
            </w:r>
            <w:r w:rsidRPr="00CC127B">
              <w:t>-</w:t>
            </w:r>
            <w:r w:rsidRPr="00572887">
              <w:rPr>
                <w:lang w:val="en-US"/>
              </w:rPr>
              <w:t>HDMI</w:t>
            </w:r>
            <w:r w:rsidRPr="00CC127B">
              <w:t xml:space="preserve"> </w:t>
            </w:r>
            <w:r w:rsidRPr="00572887">
              <w:rPr>
                <w:lang w:val="en-US"/>
              </w:rPr>
              <w:t>x</w:t>
            </w:r>
            <w:r w:rsidRPr="00CC127B">
              <w:t>2</w:t>
            </w:r>
            <w:r w:rsidR="00CC127B" w:rsidRPr="00CC127B">
              <w:t xml:space="preserve"> 2.</w:t>
            </w:r>
            <w:r w:rsidR="00CC127B">
              <w:t>0 с поддержкой 4 К</w:t>
            </w:r>
            <w:r w:rsidR="00CC127B" w:rsidRPr="00CC127B">
              <w:t xml:space="preserve">, </w:t>
            </w:r>
            <w:r w:rsidR="00CC127B" w:rsidRPr="00CC127B">
              <w:rPr>
                <w:lang w:val="en-US"/>
              </w:rPr>
              <w:t>MIPI</w:t>
            </w:r>
            <w:r w:rsidR="00CC127B" w:rsidRPr="00CC127B">
              <w:t>-</w:t>
            </w:r>
            <w:r w:rsidR="00CC127B" w:rsidRPr="00CC127B">
              <w:rPr>
                <w:lang w:val="en-US"/>
              </w:rPr>
              <w:t>DSI</w:t>
            </w:r>
          </w:p>
        </w:tc>
      </w:tr>
      <w:tr w:rsidR="00572887" w:rsidRPr="0026745E" w14:paraId="68ADED49" w14:textId="77777777" w:rsidTr="00665DE4">
        <w:trPr>
          <w:tblHeader/>
        </w:trPr>
        <w:tc>
          <w:tcPr>
            <w:tcW w:w="3256" w:type="dxa"/>
          </w:tcPr>
          <w:p w14:paraId="573A9812" w14:textId="77777777" w:rsidR="00572887" w:rsidRPr="004C08B7" w:rsidRDefault="00572887" w:rsidP="004F31E6">
            <w:pPr>
              <w:ind w:firstLine="0"/>
            </w:pPr>
            <w:r>
              <w:lastRenderedPageBreak/>
              <w:t xml:space="preserve">Питание </w:t>
            </w:r>
          </w:p>
        </w:tc>
        <w:tc>
          <w:tcPr>
            <w:tcW w:w="6089" w:type="dxa"/>
          </w:tcPr>
          <w:p w14:paraId="7DE8D7DB" w14:textId="09596DC2" w:rsidR="00572887" w:rsidRPr="00572887" w:rsidRDefault="00572887" w:rsidP="004F31E6">
            <w:pPr>
              <w:ind w:firstLine="0"/>
              <w:rPr>
                <w:rFonts w:asciiTheme="minorHAnsi" w:hAnsiTheme="minorHAnsi"/>
              </w:rPr>
            </w:pPr>
            <w:r w:rsidRPr="00572887">
              <w:rPr>
                <w:lang w:val="en-US"/>
              </w:rPr>
              <w:t>USB Type-C</w:t>
            </w:r>
            <w:r>
              <w:t>, 5 В</w:t>
            </w:r>
          </w:p>
        </w:tc>
      </w:tr>
      <w:tr w:rsidR="00572887" w:rsidRPr="00810F93" w14:paraId="7EE738C1" w14:textId="77777777" w:rsidTr="00665DE4">
        <w:trPr>
          <w:tblHeader/>
        </w:trPr>
        <w:tc>
          <w:tcPr>
            <w:tcW w:w="3256" w:type="dxa"/>
          </w:tcPr>
          <w:p w14:paraId="7374E5C1" w14:textId="77777777" w:rsidR="00572887" w:rsidRPr="00604EA9" w:rsidRDefault="00572887" w:rsidP="004F31E6">
            <w:pPr>
              <w:ind w:firstLine="0"/>
            </w:pPr>
            <w:r>
              <w:t>Другие интерфейсы</w:t>
            </w:r>
          </w:p>
        </w:tc>
        <w:tc>
          <w:tcPr>
            <w:tcW w:w="6089" w:type="dxa"/>
          </w:tcPr>
          <w:p w14:paraId="669F0DF4" w14:textId="1359316E" w:rsidR="00572887" w:rsidRPr="00CC127B" w:rsidRDefault="00572887" w:rsidP="004F31E6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Ethernet</w:t>
            </w:r>
            <w:r w:rsidR="00CC127B" w:rsidRPr="00CC127B">
              <w:rPr>
                <w:lang w:val="en-US"/>
              </w:rPr>
              <w:t xml:space="preserve"> </w:t>
            </w:r>
            <w:r w:rsidR="00CC127B">
              <w:rPr>
                <w:lang w:val="en-US"/>
              </w:rPr>
              <w:t xml:space="preserve">1 </w:t>
            </w:r>
            <w:r w:rsidR="00CC127B">
              <w:t>Гбит</w:t>
            </w:r>
            <w:r w:rsidR="00CC127B" w:rsidRPr="00CC127B">
              <w:rPr>
                <w:lang w:val="en-US"/>
              </w:rPr>
              <w:t xml:space="preserve">, Bluetooth 5.0, </w:t>
            </w:r>
            <w:r w:rsidR="006E3A5D">
              <w:rPr>
                <w:lang w:val="en-US"/>
              </w:rPr>
              <w:t xml:space="preserve">jack </w:t>
            </w:r>
            <w:r w:rsidR="00CC127B" w:rsidRPr="00CC127B">
              <w:rPr>
                <w:lang w:val="en-US"/>
              </w:rPr>
              <w:t xml:space="preserve">3.5 </w:t>
            </w:r>
            <w:proofErr w:type="spellStart"/>
            <w:r w:rsidR="00CC127B" w:rsidRPr="00CC127B">
              <w:rPr>
                <w:lang w:val="en-US"/>
              </w:rPr>
              <w:t>мм</w:t>
            </w:r>
            <w:proofErr w:type="spellEnd"/>
            <w:r w:rsidR="00CC127B">
              <w:rPr>
                <w:lang w:val="en-US"/>
              </w:rPr>
              <w:t xml:space="preserve">, </w:t>
            </w:r>
            <w:r w:rsidR="00CC127B" w:rsidRPr="00CC127B">
              <w:rPr>
                <w:lang w:val="en-US"/>
              </w:rPr>
              <w:t>USB 2.0 Type-A x2, USB 3.2 Gen1 Type-A x2</w:t>
            </w:r>
            <w:r w:rsidR="00CC127B">
              <w:rPr>
                <w:lang w:val="en-US"/>
              </w:rPr>
              <w:t>, 40 pin GPIO</w:t>
            </w:r>
          </w:p>
        </w:tc>
      </w:tr>
      <w:tr w:rsidR="00572887" w:rsidRPr="0026745E" w14:paraId="0F78BE55" w14:textId="77777777" w:rsidTr="00665DE4">
        <w:trPr>
          <w:tblHeader/>
        </w:trPr>
        <w:tc>
          <w:tcPr>
            <w:tcW w:w="3256" w:type="dxa"/>
          </w:tcPr>
          <w:p w14:paraId="077952A1" w14:textId="77777777" w:rsidR="00572887" w:rsidRPr="00604EA9" w:rsidRDefault="00572887" w:rsidP="004F31E6">
            <w:pPr>
              <w:ind w:firstLine="0"/>
            </w:pPr>
            <w:r>
              <w:t xml:space="preserve">Стоимость </w:t>
            </w:r>
          </w:p>
        </w:tc>
        <w:tc>
          <w:tcPr>
            <w:tcW w:w="6089" w:type="dxa"/>
          </w:tcPr>
          <w:p w14:paraId="5463B08C" w14:textId="6F70E91E" w:rsidR="00572887" w:rsidRPr="00604EA9" w:rsidRDefault="00572887" w:rsidP="004F31E6">
            <w:pPr>
              <w:ind w:firstLine="0"/>
              <w:rPr>
                <w:lang w:val="en-US"/>
              </w:rPr>
            </w:pPr>
            <w:r>
              <w:t>45</w:t>
            </w:r>
            <w:r>
              <w:rPr>
                <w:lang w:val="en-US"/>
              </w:rPr>
              <w:t xml:space="preserve">$ </w:t>
            </w:r>
            <w:r>
              <w:t xml:space="preserve">или </w:t>
            </w:r>
            <w:r>
              <w:rPr>
                <w:lang w:val="en-US"/>
              </w:rPr>
              <w:t>1</w:t>
            </w:r>
            <w:r>
              <w:t>2</w:t>
            </w:r>
            <w:r>
              <w:rPr>
                <w:lang w:val="en-US"/>
              </w:rPr>
              <w:t>0</w:t>
            </w:r>
            <w:r>
              <w:t xml:space="preserve">00 </w:t>
            </w:r>
            <w:r w:rsidRPr="00604EA9">
              <w:t>₽</w:t>
            </w:r>
          </w:p>
        </w:tc>
      </w:tr>
      <w:tr w:rsidR="00572887" w:rsidRPr="00F9023B" w14:paraId="5D896778" w14:textId="77777777" w:rsidTr="00665DE4">
        <w:trPr>
          <w:tblHeader/>
        </w:trPr>
        <w:tc>
          <w:tcPr>
            <w:tcW w:w="3256" w:type="dxa"/>
          </w:tcPr>
          <w:p w14:paraId="262A83B2" w14:textId="77777777" w:rsidR="00572887" w:rsidRPr="002C38C2" w:rsidRDefault="00572887" w:rsidP="004F31E6">
            <w:pPr>
              <w:ind w:firstLine="0"/>
              <w:rPr>
                <w:lang w:val="en-US"/>
              </w:rPr>
            </w:pPr>
            <w:r>
              <w:t>Габариты и вес</w:t>
            </w:r>
          </w:p>
        </w:tc>
        <w:tc>
          <w:tcPr>
            <w:tcW w:w="6089" w:type="dxa"/>
          </w:tcPr>
          <w:p w14:paraId="480AFBB6" w14:textId="03D90125" w:rsidR="00572887" w:rsidRPr="00F9023B" w:rsidRDefault="00CC127B" w:rsidP="004F31E6">
            <w:pPr>
              <w:ind w:firstLine="0"/>
              <w:rPr>
                <w:color w:val="3F3F3F"/>
              </w:rPr>
            </w:pPr>
            <w:r w:rsidRPr="00CC127B">
              <w:rPr>
                <w:shd w:val="clear" w:color="auto" w:fill="FFFFFF"/>
              </w:rPr>
              <w:t>85</w:t>
            </w:r>
            <w:r>
              <w:rPr>
                <w:shd w:val="clear" w:color="auto" w:fill="FFFFFF"/>
              </w:rPr>
              <w:t xml:space="preserve"> </w:t>
            </w:r>
            <w:r w:rsidR="00572887" w:rsidRPr="00F9023B">
              <w:rPr>
                <w:shd w:val="clear" w:color="auto" w:fill="FFFFFF"/>
              </w:rPr>
              <w:t xml:space="preserve">мм </w:t>
            </w:r>
            <w:r w:rsidR="00572887">
              <w:rPr>
                <w:shd w:val="clear" w:color="auto" w:fill="FFFFFF"/>
              </w:rPr>
              <w:t xml:space="preserve">х </w:t>
            </w:r>
            <w:r>
              <w:rPr>
                <w:shd w:val="clear" w:color="auto" w:fill="FFFFFF"/>
              </w:rPr>
              <w:t>17</w:t>
            </w:r>
            <w:r w:rsidR="00572887" w:rsidRPr="00F9023B">
              <w:rPr>
                <w:shd w:val="clear" w:color="auto" w:fill="FFFFFF"/>
              </w:rPr>
              <w:t xml:space="preserve"> мм</w:t>
            </w:r>
            <w:r w:rsidR="00572887">
              <w:rPr>
                <w:shd w:val="clear" w:color="auto" w:fill="FFFFFF"/>
              </w:rPr>
              <w:t xml:space="preserve"> х </w:t>
            </w:r>
            <w:r>
              <w:rPr>
                <w:shd w:val="clear" w:color="auto" w:fill="FFFFFF"/>
              </w:rPr>
              <w:t>56</w:t>
            </w:r>
            <w:r w:rsidR="00572887" w:rsidRPr="00F9023B">
              <w:rPr>
                <w:shd w:val="clear" w:color="auto" w:fill="FFFFFF"/>
              </w:rPr>
              <w:t xml:space="preserve"> мм</w:t>
            </w:r>
          </w:p>
          <w:p w14:paraId="686749DC" w14:textId="49F95B36" w:rsidR="00572887" w:rsidRPr="00F9023B" w:rsidRDefault="00CC127B" w:rsidP="004F31E6">
            <w:pPr>
              <w:ind w:firstLine="0"/>
            </w:pPr>
            <w:r>
              <w:t>0.045 кг</w:t>
            </w:r>
          </w:p>
        </w:tc>
      </w:tr>
    </w:tbl>
    <w:p w14:paraId="7B534BAB" w14:textId="5953D999" w:rsidR="00572887" w:rsidRDefault="00572887" w:rsidP="00572887">
      <w:r>
        <w:t xml:space="preserve">Рассматриваемый </w:t>
      </w:r>
      <w:r w:rsidR="00CC127B">
        <w:t>микро</w:t>
      </w:r>
      <w:r>
        <w:t>компьютер имеет ряд преимуществ:</w:t>
      </w:r>
    </w:p>
    <w:p w14:paraId="458AE099" w14:textId="26F84234" w:rsidR="00572887" w:rsidRDefault="00CC127B" w:rsidP="00572887">
      <w:pPr>
        <w:pStyle w:val="a7"/>
        <w:numPr>
          <w:ilvl w:val="0"/>
          <w:numId w:val="36"/>
        </w:numPr>
      </w:pPr>
      <w:r>
        <w:t>Присутствуют все интерфейсы, необходимые для создания системы технического зрения;</w:t>
      </w:r>
    </w:p>
    <w:p w14:paraId="7BD7229F" w14:textId="4DBC909C" w:rsidR="00572887" w:rsidRDefault="00CC127B" w:rsidP="00572887">
      <w:pPr>
        <w:pStyle w:val="a7"/>
        <w:numPr>
          <w:ilvl w:val="0"/>
          <w:numId w:val="36"/>
        </w:numPr>
      </w:pPr>
      <w:r>
        <w:t xml:space="preserve">Производительный 4-х ядерный процессор позволяет обрабатывать до </w:t>
      </w:r>
      <w:r w:rsidRPr="00CC127B">
        <w:t>3</w:t>
      </w:r>
      <w:r>
        <w:t xml:space="preserve">0 кадров в секунду в формате </w:t>
      </w:r>
      <w:proofErr w:type="spellStart"/>
      <w:r>
        <w:rPr>
          <w:lang w:val="en-US"/>
        </w:rPr>
        <w:t>FullHD</w:t>
      </w:r>
      <w:proofErr w:type="spellEnd"/>
      <w:r w:rsidR="00572887">
        <w:t>;</w:t>
      </w:r>
    </w:p>
    <w:p w14:paraId="07583430" w14:textId="56A638E2" w:rsidR="00572887" w:rsidRDefault="00CC127B" w:rsidP="00572887">
      <w:pPr>
        <w:pStyle w:val="a7"/>
        <w:numPr>
          <w:ilvl w:val="0"/>
          <w:numId w:val="36"/>
        </w:numPr>
      </w:pPr>
      <w:r>
        <w:t>Отличный массогабаритные характеристики позволяют создать максимально компактную систему</w:t>
      </w:r>
      <w:r w:rsidRPr="00CC127B">
        <w:t>;</w:t>
      </w:r>
    </w:p>
    <w:p w14:paraId="496FC833" w14:textId="5FDCFF00" w:rsidR="00CC127B" w:rsidRDefault="00CC127B" w:rsidP="00572887">
      <w:pPr>
        <w:pStyle w:val="a7"/>
        <w:numPr>
          <w:ilvl w:val="0"/>
          <w:numId w:val="36"/>
        </w:numPr>
      </w:pPr>
      <w:r>
        <w:t>Самая низкая стоимость в сравнении с остальными рассматриваемыми претендентами;</w:t>
      </w:r>
    </w:p>
    <w:p w14:paraId="6B59B4D7" w14:textId="2AABBFA7" w:rsidR="00CC127B" w:rsidRDefault="00CC127B" w:rsidP="00572887">
      <w:pPr>
        <w:pStyle w:val="a7"/>
        <w:numPr>
          <w:ilvl w:val="0"/>
          <w:numId w:val="36"/>
        </w:numPr>
      </w:pPr>
      <w:r>
        <w:t xml:space="preserve">Широкая распространённость на российском рынке, продаётся в популярных сетях магазинов бытовой электроники; </w:t>
      </w:r>
    </w:p>
    <w:p w14:paraId="4FE2D15A" w14:textId="6A0B82CF" w:rsidR="00CC127B" w:rsidRDefault="00CC127B" w:rsidP="00572887">
      <w:pPr>
        <w:pStyle w:val="a7"/>
        <w:numPr>
          <w:ilvl w:val="0"/>
          <w:numId w:val="36"/>
        </w:numPr>
      </w:pPr>
      <w:r>
        <w:t xml:space="preserve">Фирменная операционная система на базе </w:t>
      </w:r>
      <w:r>
        <w:rPr>
          <w:lang w:val="en-US"/>
        </w:rPr>
        <w:t>Linux</w:t>
      </w:r>
      <w:r w:rsidRPr="00CC127B">
        <w:t xml:space="preserve"> </w:t>
      </w:r>
      <w:r>
        <w:t>позволяет использовать все преимущества высокоуровневой разработки вместе с возможностью низкоуровневого интерфейсами, например портами ввода-вывода общего назначения (</w:t>
      </w:r>
      <w:r>
        <w:rPr>
          <w:lang w:val="en-US"/>
        </w:rPr>
        <w:t>GPIO</w:t>
      </w:r>
      <w:r w:rsidRPr="00CC127B">
        <w:t>)</w:t>
      </w:r>
      <w:r>
        <w:t>.</w:t>
      </w:r>
    </w:p>
    <w:p w14:paraId="5DD6C3D1" w14:textId="77777777" w:rsidR="00572887" w:rsidRDefault="00572887" w:rsidP="00572887">
      <w:r>
        <w:t>К недостаткам можно отнести:</w:t>
      </w:r>
    </w:p>
    <w:p w14:paraId="1323137A" w14:textId="104B9294" w:rsidR="00572887" w:rsidRDefault="00CC127B" w:rsidP="00572887">
      <w:pPr>
        <w:pStyle w:val="a7"/>
        <w:numPr>
          <w:ilvl w:val="0"/>
          <w:numId w:val="37"/>
        </w:numPr>
      </w:pPr>
      <w:r>
        <w:t>При работе процессора в режиме максимальной нагрузки требует дополнительного охлаждения;</w:t>
      </w:r>
    </w:p>
    <w:p w14:paraId="43AEEE09" w14:textId="2F6906FD" w:rsidR="00572887" w:rsidRDefault="00CC127B" w:rsidP="00572887">
      <w:pPr>
        <w:pStyle w:val="a7"/>
        <w:numPr>
          <w:ilvl w:val="0"/>
          <w:numId w:val="37"/>
        </w:numPr>
      </w:pPr>
      <w:r>
        <w:t>В комплекте отсутс</w:t>
      </w:r>
      <w:r w:rsidR="00092823">
        <w:t xml:space="preserve">твует дисплей, мышь, клавиатура, </w:t>
      </w:r>
      <w:r w:rsidR="00092823">
        <w:rPr>
          <w:lang w:val="en-US"/>
        </w:rPr>
        <w:t>MicroSD</w:t>
      </w:r>
      <w:r w:rsidR="00092823">
        <w:t>-карта</w:t>
      </w:r>
      <w:r w:rsidR="00572887">
        <w:t>.</w:t>
      </w:r>
    </w:p>
    <w:p w14:paraId="1A4BD56B" w14:textId="283B7558" w:rsidR="00E54ACC" w:rsidRDefault="00092823" w:rsidP="00092823">
      <w:pPr>
        <w:pStyle w:val="3"/>
      </w:pPr>
      <w:r>
        <w:t>Заключение</w:t>
      </w:r>
    </w:p>
    <w:p w14:paraId="0C118305" w14:textId="02E48F39" w:rsidR="00092823" w:rsidRDefault="00092823" w:rsidP="00092823">
      <w:r>
        <w:t>В ходе выбора было рассмотрено три различных варианта реализации аппаратной части. Определены критерии выбора, выявлены основные технико-экономические характеристики. Выявленные характеристики представлены в таблице 4.</w:t>
      </w:r>
    </w:p>
    <w:p w14:paraId="7D938641" w14:textId="5E4FF686" w:rsidR="004F31E6" w:rsidRDefault="004F31E6" w:rsidP="004F31E6">
      <w:pPr>
        <w:jc w:val="right"/>
      </w:pPr>
      <w:r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t xml:space="preserve"> - Сводная таблица характеристик</w:t>
      </w:r>
      <w:r w:rsidR="00EF117F">
        <w:t xml:space="preserve"> компьютеров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2136"/>
        <w:gridCol w:w="2498"/>
        <w:gridCol w:w="2225"/>
        <w:gridCol w:w="2486"/>
      </w:tblGrid>
      <w:tr w:rsidR="00092823" w:rsidRPr="00665DE4" w14:paraId="597A12C4" w14:textId="77777777" w:rsidTr="00665DE4">
        <w:tc>
          <w:tcPr>
            <w:tcW w:w="2136" w:type="dxa"/>
          </w:tcPr>
          <w:p w14:paraId="45508DD2" w14:textId="393F39A3" w:rsidR="00092823" w:rsidRPr="00665DE4" w:rsidRDefault="00092823" w:rsidP="00092823">
            <w:pPr>
              <w:ind w:firstLine="0"/>
              <w:rPr>
                <w:b/>
              </w:rPr>
            </w:pPr>
            <w:r w:rsidRPr="00665DE4">
              <w:rPr>
                <w:b/>
              </w:rPr>
              <w:t>Характеристика</w:t>
            </w:r>
          </w:p>
        </w:tc>
        <w:tc>
          <w:tcPr>
            <w:tcW w:w="2498" w:type="dxa"/>
          </w:tcPr>
          <w:p w14:paraId="3E5D93D2" w14:textId="0A90637E" w:rsidR="00092823" w:rsidRPr="00665DE4" w:rsidRDefault="00092823" w:rsidP="00092823">
            <w:pPr>
              <w:ind w:firstLine="0"/>
              <w:rPr>
                <w:b/>
              </w:rPr>
            </w:pPr>
            <w:r w:rsidRPr="00665DE4">
              <w:rPr>
                <w:b/>
              </w:rPr>
              <w:t>STM32H747- DISCO</w:t>
            </w:r>
          </w:p>
        </w:tc>
        <w:tc>
          <w:tcPr>
            <w:tcW w:w="2225" w:type="dxa"/>
          </w:tcPr>
          <w:p w14:paraId="26FCB3A9" w14:textId="67E69632" w:rsidR="00092823" w:rsidRPr="00665DE4" w:rsidRDefault="00092823" w:rsidP="00092823">
            <w:pPr>
              <w:ind w:firstLine="0"/>
              <w:rPr>
                <w:b/>
              </w:rPr>
            </w:pPr>
            <w:r w:rsidRPr="00665DE4">
              <w:rPr>
                <w:b/>
              </w:rPr>
              <w:t>AIIS-3400P-00A1E</w:t>
            </w:r>
          </w:p>
        </w:tc>
        <w:tc>
          <w:tcPr>
            <w:tcW w:w="2486" w:type="dxa"/>
          </w:tcPr>
          <w:p w14:paraId="4785221A" w14:textId="486DA9C3" w:rsidR="00092823" w:rsidRPr="00665DE4" w:rsidRDefault="00092823" w:rsidP="00092823">
            <w:pPr>
              <w:ind w:firstLine="0"/>
              <w:rPr>
                <w:b/>
              </w:rPr>
            </w:pPr>
            <w:proofErr w:type="spellStart"/>
            <w:r w:rsidRPr="00665DE4">
              <w:rPr>
                <w:b/>
              </w:rPr>
              <w:t>Raspberry</w:t>
            </w:r>
            <w:proofErr w:type="spellEnd"/>
            <w:r w:rsidRPr="00665DE4">
              <w:rPr>
                <w:b/>
              </w:rPr>
              <w:t xml:space="preserve"> </w:t>
            </w:r>
            <w:proofErr w:type="spellStart"/>
            <w:r w:rsidRPr="00665DE4">
              <w:rPr>
                <w:b/>
              </w:rPr>
              <w:t>Pi</w:t>
            </w:r>
            <w:proofErr w:type="spellEnd"/>
            <w:r w:rsidRPr="00665DE4">
              <w:rPr>
                <w:b/>
              </w:rPr>
              <w:t xml:space="preserve"> 4</w:t>
            </w:r>
            <w:r w:rsidR="006E3A5D" w:rsidRPr="00665DE4">
              <w:rPr>
                <w:b/>
                <w:lang w:val="en-US"/>
              </w:rPr>
              <w:t xml:space="preserve"> </w:t>
            </w:r>
            <w:r w:rsidRPr="00665DE4">
              <w:rPr>
                <w:b/>
              </w:rPr>
              <w:t>M</w:t>
            </w:r>
            <w:r w:rsidR="00665DE4">
              <w:rPr>
                <w:b/>
              </w:rPr>
              <w:t>.</w:t>
            </w:r>
            <w:r w:rsidRPr="00665DE4">
              <w:rPr>
                <w:b/>
              </w:rPr>
              <w:t xml:space="preserve"> B</w:t>
            </w:r>
          </w:p>
        </w:tc>
      </w:tr>
      <w:tr w:rsidR="00092823" w:rsidRPr="00092823" w14:paraId="7BD43CB9" w14:textId="77777777" w:rsidTr="00665DE4">
        <w:tc>
          <w:tcPr>
            <w:tcW w:w="2136" w:type="dxa"/>
          </w:tcPr>
          <w:p w14:paraId="3B2EC271" w14:textId="76358347" w:rsidR="00092823" w:rsidRDefault="00092823" w:rsidP="00092823">
            <w:pPr>
              <w:ind w:firstLine="0"/>
            </w:pPr>
            <w:r>
              <w:t xml:space="preserve">Ядро микроконтроллера </w:t>
            </w:r>
          </w:p>
        </w:tc>
        <w:tc>
          <w:tcPr>
            <w:tcW w:w="2498" w:type="dxa"/>
          </w:tcPr>
          <w:p w14:paraId="0BE64FB5" w14:textId="7DFA293C" w:rsidR="00092823" w:rsidRPr="00092823" w:rsidRDefault="00092823" w:rsidP="00092823">
            <w:pPr>
              <w:ind w:firstLine="0"/>
              <w:rPr>
                <w:lang w:val="en-US"/>
              </w:rPr>
            </w:pPr>
            <w:r w:rsidRPr="0026745E">
              <w:rPr>
                <w:lang w:val="en-US"/>
              </w:rPr>
              <w:t>Arm Cortex-M7 + Cortex-M4</w:t>
            </w:r>
          </w:p>
        </w:tc>
        <w:tc>
          <w:tcPr>
            <w:tcW w:w="2225" w:type="dxa"/>
          </w:tcPr>
          <w:p w14:paraId="1D8C8063" w14:textId="4F950E81" w:rsidR="00092823" w:rsidRPr="00092823" w:rsidRDefault="00092823" w:rsidP="00092823">
            <w:pPr>
              <w:ind w:firstLine="0"/>
              <w:rPr>
                <w:lang w:val="en-US"/>
              </w:rPr>
            </w:pPr>
            <w:r w:rsidRPr="00E54ACC">
              <w:rPr>
                <w:color w:val="000000"/>
                <w:szCs w:val="28"/>
                <w:shd w:val="clear" w:color="auto" w:fill="FFFFFF"/>
                <w:lang w:val="en-US"/>
              </w:rPr>
              <w:t xml:space="preserve">Core </w:t>
            </w:r>
            <w:proofErr w:type="spellStart"/>
            <w:r w:rsidRPr="00E54ACC">
              <w:rPr>
                <w:color w:val="000000"/>
                <w:szCs w:val="28"/>
                <w:shd w:val="clear" w:color="auto" w:fill="FFFFFF"/>
                <w:lang w:val="en-US"/>
              </w:rPr>
              <w:t>i</w:t>
            </w:r>
            <w:proofErr w:type="spellEnd"/>
            <w:r w:rsidRPr="00E54ACC">
              <w:rPr>
                <w:color w:val="000000"/>
                <w:szCs w:val="28"/>
                <w:shd w:val="clear" w:color="auto" w:fill="FFFFFF"/>
                <w:lang w:val="en-US"/>
              </w:rPr>
              <w:t xml:space="preserve"> Intel 6th gen. </w:t>
            </w:r>
          </w:p>
        </w:tc>
        <w:tc>
          <w:tcPr>
            <w:tcW w:w="2486" w:type="dxa"/>
          </w:tcPr>
          <w:p w14:paraId="32262132" w14:textId="72E0E54A" w:rsidR="00092823" w:rsidRPr="00092823" w:rsidRDefault="00092823" w:rsidP="00092823">
            <w:pPr>
              <w:ind w:firstLine="0"/>
              <w:rPr>
                <w:lang w:val="en-US"/>
              </w:rPr>
            </w:pPr>
            <w:r w:rsidRPr="00572887">
              <w:rPr>
                <w:color w:val="000000"/>
                <w:szCs w:val="28"/>
                <w:shd w:val="clear" w:color="auto" w:fill="FFFFFF"/>
                <w:lang w:val="en-US"/>
              </w:rPr>
              <w:t>ARM Cortex-A72</w:t>
            </w:r>
            <w:r>
              <w:rPr>
                <w:color w:val="000000"/>
                <w:szCs w:val="28"/>
                <w:shd w:val="clear" w:color="auto" w:fill="FFFFFF"/>
              </w:rPr>
              <w:t xml:space="preserve"> 4 ядра</w:t>
            </w:r>
          </w:p>
        </w:tc>
      </w:tr>
      <w:tr w:rsidR="00092823" w14:paraId="5C3555A6" w14:textId="77777777" w:rsidTr="00665DE4">
        <w:tc>
          <w:tcPr>
            <w:tcW w:w="2136" w:type="dxa"/>
          </w:tcPr>
          <w:p w14:paraId="182A82F1" w14:textId="010CD91D" w:rsidR="00092823" w:rsidRDefault="00092823" w:rsidP="00092823">
            <w:pPr>
              <w:ind w:firstLine="0"/>
            </w:pPr>
            <w:r>
              <w:rPr>
                <w:lang w:val="en-US"/>
              </w:rPr>
              <w:lastRenderedPageBreak/>
              <w:t>Flash</w:t>
            </w:r>
            <w:r>
              <w:t xml:space="preserve">-память </w:t>
            </w:r>
          </w:p>
        </w:tc>
        <w:tc>
          <w:tcPr>
            <w:tcW w:w="2498" w:type="dxa"/>
          </w:tcPr>
          <w:p w14:paraId="31EE033C" w14:textId="64F1D9D1" w:rsidR="00092823" w:rsidRDefault="00092823" w:rsidP="00092823">
            <w:pPr>
              <w:ind w:firstLine="0"/>
            </w:pPr>
            <w:r>
              <w:t>2 Мб</w:t>
            </w:r>
          </w:p>
        </w:tc>
        <w:tc>
          <w:tcPr>
            <w:tcW w:w="2225" w:type="dxa"/>
          </w:tcPr>
          <w:p w14:paraId="12FEEAAB" w14:textId="4E131D18" w:rsidR="00092823" w:rsidRDefault="00092823" w:rsidP="00092823">
            <w:pPr>
              <w:ind w:firstLine="0"/>
            </w:pPr>
            <w:r w:rsidRPr="00E54ACC">
              <w:rPr>
                <w:szCs w:val="28"/>
                <w:lang w:val="en-US"/>
              </w:rPr>
              <w:t>SSD</w:t>
            </w:r>
            <w:r w:rsidR="004F31E6">
              <w:rPr>
                <w:szCs w:val="28"/>
              </w:rPr>
              <w:t>/</w:t>
            </w:r>
            <w:r w:rsidRPr="00E54ACC">
              <w:rPr>
                <w:szCs w:val="28"/>
                <w:lang w:val="en-US"/>
              </w:rPr>
              <w:t>HDD</w:t>
            </w:r>
            <w:r w:rsidRPr="00092823">
              <w:rPr>
                <w:szCs w:val="28"/>
              </w:rPr>
              <w:t xml:space="preserve"> </w:t>
            </w:r>
            <w:r w:rsidRPr="00E54ACC">
              <w:rPr>
                <w:szCs w:val="28"/>
              </w:rPr>
              <w:t xml:space="preserve">форм-фактора </w:t>
            </w:r>
            <w:r w:rsidRPr="00E54ACC">
              <w:rPr>
                <w:color w:val="000000"/>
                <w:szCs w:val="28"/>
                <w:shd w:val="clear" w:color="auto" w:fill="FFFFFF"/>
              </w:rPr>
              <w:t>2.5"</w:t>
            </w:r>
          </w:p>
        </w:tc>
        <w:tc>
          <w:tcPr>
            <w:tcW w:w="2486" w:type="dxa"/>
          </w:tcPr>
          <w:p w14:paraId="587D5BBD" w14:textId="38C93A00" w:rsidR="00092823" w:rsidRDefault="00092823" w:rsidP="00092823">
            <w:pPr>
              <w:ind w:firstLine="0"/>
            </w:pPr>
            <w:r>
              <w:rPr>
                <w:szCs w:val="28"/>
                <w:lang w:val="en-US"/>
              </w:rPr>
              <w:t>MicroSD</w:t>
            </w:r>
          </w:p>
        </w:tc>
      </w:tr>
      <w:tr w:rsidR="00092823" w14:paraId="76BF40D9" w14:textId="77777777" w:rsidTr="00665DE4">
        <w:tc>
          <w:tcPr>
            <w:tcW w:w="2136" w:type="dxa"/>
          </w:tcPr>
          <w:p w14:paraId="0523A20B" w14:textId="2D3E0E2E" w:rsidR="00092823" w:rsidRDefault="00092823" w:rsidP="00092823">
            <w:pPr>
              <w:ind w:firstLine="0"/>
            </w:pPr>
            <w:r>
              <w:rPr>
                <w:lang w:val="en-US"/>
              </w:rPr>
              <w:t>RAM</w:t>
            </w:r>
          </w:p>
        </w:tc>
        <w:tc>
          <w:tcPr>
            <w:tcW w:w="2498" w:type="dxa"/>
          </w:tcPr>
          <w:p w14:paraId="430C2037" w14:textId="40B2C531" w:rsidR="00092823" w:rsidRDefault="00092823" w:rsidP="00092823">
            <w:pPr>
              <w:ind w:firstLine="0"/>
            </w:pPr>
            <w:r>
              <w:rPr>
                <w:lang w:val="en-US"/>
              </w:rPr>
              <w:t xml:space="preserve">1 </w:t>
            </w:r>
            <w:r>
              <w:t>Мб</w:t>
            </w:r>
          </w:p>
        </w:tc>
        <w:tc>
          <w:tcPr>
            <w:tcW w:w="2225" w:type="dxa"/>
          </w:tcPr>
          <w:p w14:paraId="433CBBDE" w14:textId="04635F6D" w:rsidR="00092823" w:rsidRDefault="00092823" w:rsidP="00092823">
            <w:pPr>
              <w:ind w:firstLine="0"/>
            </w:pPr>
            <w:r>
              <w:t>До 32 Гб</w:t>
            </w:r>
          </w:p>
        </w:tc>
        <w:tc>
          <w:tcPr>
            <w:tcW w:w="2486" w:type="dxa"/>
          </w:tcPr>
          <w:p w14:paraId="0BFFFDFB" w14:textId="1AC2DE0E" w:rsidR="00092823" w:rsidRDefault="00092823" w:rsidP="00092823">
            <w:pPr>
              <w:ind w:firstLine="0"/>
            </w:pPr>
            <w:r>
              <w:t>4 Гб</w:t>
            </w:r>
          </w:p>
        </w:tc>
      </w:tr>
      <w:tr w:rsidR="00092823" w14:paraId="0191E9A2" w14:textId="77777777" w:rsidTr="00665DE4">
        <w:tc>
          <w:tcPr>
            <w:tcW w:w="2136" w:type="dxa"/>
          </w:tcPr>
          <w:p w14:paraId="2227CDA7" w14:textId="2543B169" w:rsidR="00092823" w:rsidRDefault="00092823" w:rsidP="00092823">
            <w:pPr>
              <w:ind w:firstLine="0"/>
            </w:pPr>
            <w:r>
              <w:t xml:space="preserve">Частота процессора </w:t>
            </w:r>
          </w:p>
        </w:tc>
        <w:tc>
          <w:tcPr>
            <w:tcW w:w="2498" w:type="dxa"/>
          </w:tcPr>
          <w:p w14:paraId="6C094D37" w14:textId="30F9BCFF" w:rsidR="00092823" w:rsidRDefault="00092823" w:rsidP="00092823">
            <w:pPr>
              <w:ind w:firstLine="0"/>
            </w:pPr>
            <w:r>
              <w:t>480 МГц</w:t>
            </w:r>
          </w:p>
        </w:tc>
        <w:tc>
          <w:tcPr>
            <w:tcW w:w="2225" w:type="dxa"/>
          </w:tcPr>
          <w:p w14:paraId="3BE4371C" w14:textId="735091EA" w:rsidR="00092823" w:rsidRDefault="00092823" w:rsidP="00092823">
            <w:pPr>
              <w:ind w:firstLine="0"/>
            </w:pPr>
            <w:r w:rsidRPr="00E54ACC">
              <w:t>3.9 ГГц</w:t>
            </w:r>
          </w:p>
        </w:tc>
        <w:tc>
          <w:tcPr>
            <w:tcW w:w="2486" w:type="dxa"/>
          </w:tcPr>
          <w:p w14:paraId="3D22F807" w14:textId="40CD8093" w:rsidR="00092823" w:rsidRDefault="00092823" w:rsidP="00092823">
            <w:pPr>
              <w:ind w:firstLine="0"/>
            </w:pPr>
            <w:r>
              <w:t>1</w:t>
            </w:r>
            <w:r w:rsidRPr="00E54ACC">
              <w:t>.</w:t>
            </w:r>
            <w:r>
              <w:t>5</w:t>
            </w:r>
            <w:r w:rsidRPr="00E54ACC">
              <w:t xml:space="preserve"> ГГц</w:t>
            </w:r>
          </w:p>
        </w:tc>
      </w:tr>
      <w:tr w:rsidR="00092823" w14:paraId="625F51EB" w14:textId="77777777" w:rsidTr="00665DE4">
        <w:tc>
          <w:tcPr>
            <w:tcW w:w="2136" w:type="dxa"/>
          </w:tcPr>
          <w:p w14:paraId="55BC8B18" w14:textId="77D450C9" w:rsidR="00092823" w:rsidRDefault="00092823" w:rsidP="00092823">
            <w:pPr>
              <w:ind w:firstLine="0"/>
            </w:pPr>
            <w:r>
              <w:t>Подключение камеры</w:t>
            </w:r>
          </w:p>
        </w:tc>
        <w:tc>
          <w:tcPr>
            <w:tcW w:w="2498" w:type="dxa"/>
          </w:tcPr>
          <w:p w14:paraId="3D310E1B" w14:textId="272C1A2B" w:rsidR="00092823" w:rsidRDefault="00092823" w:rsidP="00092823">
            <w:pPr>
              <w:ind w:firstLine="0"/>
            </w:pPr>
            <w:r>
              <w:rPr>
                <w:lang w:val="en-US"/>
              </w:rPr>
              <w:t>DCMI</w:t>
            </w:r>
          </w:p>
        </w:tc>
        <w:tc>
          <w:tcPr>
            <w:tcW w:w="2225" w:type="dxa"/>
          </w:tcPr>
          <w:p w14:paraId="1DF706D0" w14:textId="74FABC7C" w:rsidR="00092823" w:rsidRDefault="00092823" w:rsidP="00092823">
            <w:pPr>
              <w:ind w:firstLine="0"/>
            </w:pPr>
            <w:r>
              <w:rPr>
                <w:lang w:val="en-US"/>
              </w:rPr>
              <w:t>RJ-45</w:t>
            </w:r>
          </w:p>
        </w:tc>
        <w:tc>
          <w:tcPr>
            <w:tcW w:w="2486" w:type="dxa"/>
          </w:tcPr>
          <w:p w14:paraId="28CD2DB5" w14:textId="26CA57CD" w:rsidR="00092823" w:rsidRDefault="00092823" w:rsidP="00092823">
            <w:pPr>
              <w:ind w:firstLine="0"/>
            </w:pPr>
            <w:r w:rsidRPr="00CC127B">
              <w:rPr>
                <w:lang w:val="en-US"/>
              </w:rPr>
              <w:t>MIPI CSI-2</w:t>
            </w:r>
          </w:p>
        </w:tc>
      </w:tr>
      <w:tr w:rsidR="00092823" w14:paraId="1FFAB191" w14:textId="77777777" w:rsidTr="00665DE4">
        <w:tc>
          <w:tcPr>
            <w:tcW w:w="2136" w:type="dxa"/>
          </w:tcPr>
          <w:p w14:paraId="7DD6840D" w14:textId="61F4B3DE" w:rsidR="00092823" w:rsidRDefault="00092823" w:rsidP="00092823">
            <w:pPr>
              <w:ind w:firstLine="0"/>
            </w:pPr>
            <w:r>
              <w:t>Подключение монитора</w:t>
            </w:r>
          </w:p>
        </w:tc>
        <w:tc>
          <w:tcPr>
            <w:tcW w:w="2498" w:type="dxa"/>
          </w:tcPr>
          <w:p w14:paraId="2994E534" w14:textId="03A53A19" w:rsidR="00092823" w:rsidRDefault="00092823" w:rsidP="00092823">
            <w:pPr>
              <w:ind w:firstLine="0"/>
            </w:pPr>
            <w:r>
              <w:t>Встроенный сенсорный 4 дюйма</w:t>
            </w:r>
          </w:p>
        </w:tc>
        <w:tc>
          <w:tcPr>
            <w:tcW w:w="2225" w:type="dxa"/>
          </w:tcPr>
          <w:p w14:paraId="5029C6BE" w14:textId="521DD243" w:rsidR="00092823" w:rsidRDefault="00092823" w:rsidP="00092823">
            <w:pPr>
              <w:ind w:firstLine="0"/>
            </w:pPr>
            <w:r>
              <w:rPr>
                <w:lang w:val="en-US"/>
              </w:rPr>
              <w:t>DVI, VGA</w:t>
            </w:r>
          </w:p>
        </w:tc>
        <w:tc>
          <w:tcPr>
            <w:tcW w:w="2486" w:type="dxa"/>
          </w:tcPr>
          <w:p w14:paraId="6DBA5278" w14:textId="3B97297E" w:rsidR="00092823" w:rsidRDefault="00092823" w:rsidP="00092823">
            <w:pPr>
              <w:ind w:firstLine="0"/>
            </w:pPr>
            <w:r w:rsidRPr="00572887">
              <w:rPr>
                <w:lang w:val="en-US"/>
              </w:rPr>
              <w:t>micro</w:t>
            </w:r>
            <w:r w:rsidRPr="00CC127B">
              <w:t>-</w:t>
            </w:r>
            <w:r w:rsidRPr="00572887">
              <w:rPr>
                <w:lang w:val="en-US"/>
              </w:rPr>
              <w:t>HDMI</w:t>
            </w:r>
            <w:r w:rsidRPr="00CC127B">
              <w:t xml:space="preserve"> </w:t>
            </w:r>
            <w:r w:rsidRPr="00572887">
              <w:rPr>
                <w:lang w:val="en-US"/>
              </w:rPr>
              <w:t>x</w:t>
            </w:r>
            <w:r w:rsidRPr="00CC127B">
              <w:t>2 2.</w:t>
            </w:r>
            <w:r>
              <w:t>0 с поддержкой 4 К</w:t>
            </w:r>
            <w:r w:rsidRPr="00CC127B">
              <w:t xml:space="preserve">, </w:t>
            </w:r>
            <w:r w:rsidRPr="00CC127B">
              <w:rPr>
                <w:lang w:val="en-US"/>
              </w:rPr>
              <w:t>MIPI</w:t>
            </w:r>
            <w:r w:rsidRPr="00CC127B">
              <w:t>-</w:t>
            </w:r>
            <w:r w:rsidRPr="00CC127B">
              <w:rPr>
                <w:lang w:val="en-US"/>
              </w:rPr>
              <w:t>DSI</w:t>
            </w:r>
          </w:p>
        </w:tc>
      </w:tr>
      <w:tr w:rsidR="00092823" w14:paraId="093529A6" w14:textId="77777777" w:rsidTr="00665DE4">
        <w:tc>
          <w:tcPr>
            <w:tcW w:w="2136" w:type="dxa"/>
          </w:tcPr>
          <w:p w14:paraId="6F7AD7C6" w14:textId="74B27A84" w:rsidR="00092823" w:rsidRDefault="00092823" w:rsidP="00092823">
            <w:pPr>
              <w:ind w:firstLine="0"/>
            </w:pPr>
            <w:r>
              <w:t xml:space="preserve">Питание </w:t>
            </w:r>
          </w:p>
        </w:tc>
        <w:tc>
          <w:tcPr>
            <w:tcW w:w="2498" w:type="dxa"/>
          </w:tcPr>
          <w:p w14:paraId="56B4A770" w14:textId="7E1304F2" w:rsidR="00092823" w:rsidRDefault="00092823" w:rsidP="00092823">
            <w:pPr>
              <w:ind w:firstLine="0"/>
            </w:pPr>
            <w:r>
              <w:rPr>
                <w:lang w:val="en-US"/>
              </w:rPr>
              <w:t xml:space="preserve">Micro-USB 5 </w:t>
            </w:r>
            <w:r>
              <w:t>В</w:t>
            </w:r>
          </w:p>
        </w:tc>
        <w:tc>
          <w:tcPr>
            <w:tcW w:w="2225" w:type="dxa"/>
          </w:tcPr>
          <w:p w14:paraId="6B884BBA" w14:textId="5D183FDC" w:rsidR="00092823" w:rsidRDefault="00092823" w:rsidP="00092823">
            <w:pPr>
              <w:ind w:firstLine="0"/>
            </w:pPr>
            <w:r>
              <w:rPr>
                <w:lang w:val="en-US"/>
              </w:rPr>
              <w:t xml:space="preserve">19-24 </w:t>
            </w:r>
            <w:r>
              <w:t>В</w:t>
            </w:r>
          </w:p>
        </w:tc>
        <w:tc>
          <w:tcPr>
            <w:tcW w:w="2486" w:type="dxa"/>
          </w:tcPr>
          <w:p w14:paraId="66CE08D1" w14:textId="311F8E55" w:rsidR="00092823" w:rsidRDefault="00092823" w:rsidP="00092823">
            <w:pPr>
              <w:ind w:firstLine="0"/>
            </w:pPr>
            <w:r w:rsidRPr="00572887">
              <w:rPr>
                <w:lang w:val="en-US"/>
              </w:rPr>
              <w:t>USB Type-C</w:t>
            </w:r>
            <w:r>
              <w:t>, 5 В</w:t>
            </w:r>
          </w:p>
        </w:tc>
      </w:tr>
      <w:tr w:rsidR="00092823" w:rsidRPr="00810F93" w14:paraId="599CBAC8" w14:textId="77777777" w:rsidTr="00665DE4">
        <w:tc>
          <w:tcPr>
            <w:tcW w:w="2136" w:type="dxa"/>
          </w:tcPr>
          <w:p w14:paraId="05B0E5B9" w14:textId="6CB66FE2" w:rsidR="00092823" w:rsidRDefault="00092823" w:rsidP="00092823">
            <w:pPr>
              <w:ind w:firstLine="0"/>
            </w:pPr>
            <w:r>
              <w:t>Другие интерфейсы</w:t>
            </w:r>
          </w:p>
        </w:tc>
        <w:tc>
          <w:tcPr>
            <w:tcW w:w="2498" w:type="dxa"/>
          </w:tcPr>
          <w:p w14:paraId="6E6998E3" w14:textId="2DEF1A27" w:rsidR="00092823" w:rsidRDefault="00092823" w:rsidP="00092823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Ethernet, MEMS microphone, audio jack 3.5 mm, </w:t>
            </w:r>
            <w:r w:rsidRPr="00604EA9">
              <w:rPr>
                <w:lang w:val="en-US"/>
              </w:rPr>
              <w:t>SPDIF RCA</w:t>
            </w:r>
            <w:r>
              <w:rPr>
                <w:lang w:val="en-US"/>
              </w:rPr>
              <w:t>,</w:t>
            </w:r>
            <w:r w:rsidRPr="00604EA9">
              <w:rPr>
                <w:lang w:val="en-US"/>
              </w:rPr>
              <w:t xml:space="preserve"> microSD card</w:t>
            </w:r>
          </w:p>
        </w:tc>
        <w:tc>
          <w:tcPr>
            <w:tcW w:w="2225" w:type="dxa"/>
          </w:tcPr>
          <w:p w14:paraId="641B1C85" w14:textId="0656CDDE" w:rsidR="00092823" w:rsidRPr="00092823" w:rsidRDefault="00092823" w:rsidP="00092823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Ethernet</w:t>
            </w:r>
            <w:r w:rsidRPr="00E54ACC">
              <w:rPr>
                <w:lang w:val="en-US"/>
              </w:rPr>
              <w:t xml:space="preserve">, COM </w:t>
            </w:r>
            <w:r w:rsidRPr="00E54ACC">
              <w:t>порт</w:t>
            </w:r>
            <w:r>
              <w:t>ы</w:t>
            </w:r>
            <w:r w:rsidRPr="00E54ACC">
              <w:rPr>
                <w:lang w:val="en-US"/>
              </w:rPr>
              <w:t xml:space="preserve"> RS-232/422/485, </w:t>
            </w:r>
            <w:r>
              <w:rPr>
                <w:lang w:val="en-US"/>
              </w:rPr>
              <w:t>audio</w:t>
            </w:r>
            <w:r w:rsidRPr="00E54ACC">
              <w:rPr>
                <w:lang w:val="en-US"/>
              </w:rPr>
              <w:t xml:space="preserve"> </w:t>
            </w:r>
            <w:r>
              <w:rPr>
                <w:lang w:val="en-US"/>
              </w:rPr>
              <w:t>jack</w:t>
            </w:r>
            <w:r w:rsidRPr="00E54ACC">
              <w:rPr>
                <w:lang w:val="en-US"/>
              </w:rPr>
              <w:t xml:space="preserve"> 3.5 </w:t>
            </w:r>
            <w:r>
              <w:rPr>
                <w:lang w:val="en-US"/>
              </w:rPr>
              <w:t>mm</w:t>
            </w:r>
            <w:r w:rsidRPr="00E54ACC">
              <w:rPr>
                <w:lang w:val="en-US"/>
              </w:rPr>
              <w:t xml:space="preserve">, </w:t>
            </w:r>
            <w:r>
              <w:rPr>
                <w:lang w:val="en-US"/>
              </w:rPr>
              <w:t>USB</w:t>
            </w:r>
            <w:r w:rsidRPr="00E54ACC">
              <w:rPr>
                <w:lang w:val="en-US"/>
              </w:rPr>
              <w:t xml:space="preserve">, </w:t>
            </w:r>
            <w:r>
              <w:rPr>
                <w:lang w:val="en-US"/>
              </w:rPr>
              <w:t>DIO DB9</w:t>
            </w:r>
          </w:p>
        </w:tc>
        <w:tc>
          <w:tcPr>
            <w:tcW w:w="2486" w:type="dxa"/>
          </w:tcPr>
          <w:p w14:paraId="7F22156C" w14:textId="22A41844" w:rsidR="00092823" w:rsidRPr="00092823" w:rsidRDefault="00092823" w:rsidP="00092823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Ethernet</w:t>
            </w:r>
            <w:r w:rsidRPr="00CC127B">
              <w:rPr>
                <w:lang w:val="en-US"/>
              </w:rPr>
              <w:t xml:space="preserve"> </w:t>
            </w:r>
            <w:r>
              <w:rPr>
                <w:lang w:val="en-US"/>
              </w:rPr>
              <w:t xml:space="preserve">1 </w:t>
            </w:r>
            <w:r>
              <w:t>Гбит</w:t>
            </w:r>
            <w:r w:rsidRPr="00CC127B">
              <w:rPr>
                <w:lang w:val="en-US"/>
              </w:rPr>
              <w:t xml:space="preserve">, Bluetooth 5.0, 3.5 </w:t>
            </w:r>
            <w:proofErr w:type="spellStart"/>
            <w:r w:rsidRPr="00CC127B">
              <w:rPr>
                <w:lang w:val="en-US"/>
              </w:rPr>
              <w:t>мм</w:t>
            </w:r>
            <w:proofErr w:type="spellEnd"/>
            <w:r>
              <w:rPr>
                <w:lang w:val="en-US"/>
              </w:rPr>
              <w:t xml:space="preserve">, </w:t>
            </w:r>
            <w:r w:rsidRPr="00CC127B">
              <w:rPr>
                <w:lang w:val="en-US"/>
              </w:rPr>
              <w:t>USB 2.0 Type-A x2, USB 3.2 Gen1 Type-A x2</w:t>
            </w:r>
            <w:r>
              <w:rPr>
                <w:lang w:val="en-US"/>
              </w:rPr>
              <w:t>, 40 pin GPIO</w:t>
            </w:r>
          </w:p>
        </w:tc>
      </w:tr>
      <w:tr w:rsidR="00092823" w14:paraId="0075B476" w14:textId="77777777" w:rsidTr="00665DE4">
        <w:tc>
          <w:tcPr>
            <w:tcW w:w="2136" w:type="dxa"/>
          </w:tcPr>
          <w:p w14:paraId="06D8CEDE" w14:textId="3E98B7E2" w:rsidR="00092823" w:rsidRDefault="00092823" w:rsidP="00092823">
            <w:pPr>
              <w:ind w:firstLine="0"/>
            </w:pPr>
            <w:r>
              <w:t xml:space="preserve">Стоимость </w:t>
            </w:r>
          </w:p>
        </w:tc>
        <w:tc>
          <w:tcPr>
            <w:tcW w:w="2498" w:type="dxa"/>
          </w:tcPr>
          <w:p w14:paraId="4684CEF3" w14:textId="03D3289B" w:rsidR="00092823" w:rsidRDefault="00092823" w:rsidP="00092823">
            <w:pPr>
              <w:ind w:firstLine="0"/>
              <w:rPr>
                <w:lang w:val="en-US"/>
              </w:rPr>
            </w:pPr>
            <w:r>
              <w:t>95</w:t>
            </w:r>
            <w:r>
              <w:rPr>
                <w:lang w:val="en-US"/>
              </w:rPr>
              <w:t xml:space="preserve">$ </w:t>
            </w:r>
            <w:r>
              <w:t xml:space="preserve">или 22000 </w:t>
            </w:r>
            <w:r w:rsidRPr="00604EA9">
              <w:t>₽</w:t>
            </w:r>
          </w:p>
        </w:tc>
        <w:tc>
          <w:tcPr>
            <w:tcW w:w="2225" w:type="dxa"/>
          </w:tcPr>
          <w:p w14:paraId="700411DF" w14:textId="4B246330" w:rsidR="00092823" w:rsidRDefault="00092823" w:rsidP="00092823">
            <w:pPr>
              <w:ind w:firstLine="0"/>
            </w:pPr>
            <w:r>
              <w:rPr>
                <w:lang w:val="en-US"/>
              </w:rPr>
              <w:t xml:space="preserve">1500$ </w:t>
            </w:r>
            <w:r>
              <w:t xml:space="preserve">или </w:t>
            </w:r>
            <w:r>
              <w:rPr>
                <w:lang w:val="en-US"/>
              </w:rPr>
              <w:t>170</w:t>
            </w:r>
            <w:r>
              <w:t xml:space="preserve">000 </w:t>
            </w:r>
            <w:r w:rsidRPr="00604EA9">
              <w:t>₽</w:t>
            </w:r>
          </w:p>
        </w:tc>
        <w:tc>
          <w:tcPr>
            <w:tcW w:w="2486" w:type="dxa"/>
          </w:tcPr>
          <w:p w14:paraId="672E90CB" w14:textId="0C43A3D3" w:rsidR="00092823" w:rsidRDefault="00092823" w:rsidP="00092823">
            <w:pPr>
              <w:ind w:firstLine="0"/>
            </w:pPr>
            <w:r>
              <w:t>45</w:t>
            </w:r>
            <w:r>
              <w:rPr>
                <w:lang w:val="en-US"/>
              </w:rPr>
              <w:t xml:space="preserve">$ </w:t>
            </w:r>
            <w:r>
              <w:t xml:space="preserve">или </w:t>
            </w:r>
            <w:r>
              <w:rPr>
                <w:lang w:val="en-US"/>
              </w:rPr>
              <w:t>1</w:t>
            </w:r>
            <w:r>
              <w:t>2</w:t>
            </w:r>
            <w:r>
              <w:rPr>
                <w:lang w:val="en-US"/>
              </w:rPr>
              <w:t>0</w:t>
            </w:r>
            <w:r>
              <w:t xml:space="preserve">00 </w:t>
            </w:r>
            <w:r w:rsidRPr="00604EA9">
              <w:t>₽</w:t>
            </w:r>
          </w:p>
        </w:tc>
      </w:tr>
      <w:tr w:rsidR="00092823" w14:paraId="3BA169D1" w14:textId="77777777" w:rsidTr="00665DE4">
        <w:tc>
          <w:tcPr>
            <w:tcW w:w="2136" w:type="dxa"/>
          </w:tcPr>
          <w:p w14:paraId="4119C07C" w14:textId="3A653814" w:rsidR="00092823" w:rsidRDefault="00092823" w:rsidP="00092823">
            <w:pPr>
              <w:ind w:firstLine="0"/>
            </w:pPr>
            <w:r>
              <w:t>Габариты и вес</w:t>
            </w:r>
          </w:p>
        </w:tc>
        <w:tc>
          <w:tcPr>
            <w:tcW w:w="2498" w:type="dxa"/>
          </w:tcPr>
          <w:p w14:paraId="58251B73" w14:textId="77777777" w:rsidR="00092823" w:rsidRPr="00F9023B" w:rsidRDefault="00092823" w:rsidP="00092823">
            <w:pPr>
              <w:ind w:firstLine="0"/>
              <w:rPr>
                <w:color w:val="3F3F3F"/>
              </w:rPr>
            </w:pPr>
            <w:r>
              <w:rPr>
                <w:shd w:val="clear" w:color="auto" w:fill="FFFFFF"/>
              </w:rPr>
              <w:t>127</w:t>
            </w:r>
            <w:r w:rsidRPr="00F9023B">
              <w:rPr>
                <w:shd w:val="clear" w:color="auto" w:fill="FFFFFF"/>
              </w:rPr>
              <w:t xml:space="preserve"> мм </w:t>
            </w:r>
            <w:r>
              <w:rPr>
                <w:shd w:val="clear" w:color="auto" w:fill="FFFFFF"/>
              </w:rPr>
              <w:t>х 2</w:t>
            </w:r>
            <w:r w:rsidRPr="00F9023B">
              <w:rPr>
                <w:shd w:val="clear" w:color="auto" w:fill="FFFFFF"/>
              </w:rPr>
              <w:t>0 мм</w:t>
            </w:r>
            <w:r>
              <w:rPr>
                <w:shd w:val="clear" w:color="auto" w:fill="FFFFFF"/>
              </w:rPr>
              <w:t xml:space="preserve"> х 88</w:t>
            </w:r>
            <w:r w:rsidRPr="00F9023B">
              <w:rPr>
                <w:shd w:val="clear" w:color="auto" w:fill="FFFFFF"/>
              </w:rPr>
              <w:t xml:space="preserve"> мм</w:t>
            </w:r>
          </w:p>
          <w:p w14:paraId="13FA3927" w14:textId="229AEFDC" w:rsidR="00092823" w:rsidRDefault="00092823" w:rsidP="00092823">
            <w:pPr>
              <w:ind w:firstLine="0"/>
            </w:pPr>
            <w:r>
              <w:t>0.25 кг</w:t>
            </w:r>
          </w:p>
        </w:tc>
        <w:tc>
          <w:tcPr>
            <w:tcW w:w="2225" w:type="dxa"/>
          </w:tcPr>
          <w:p w14:paraId="4DFE025A" w14:textId="77777777" w:rsidR="00092823" w:rsidRPr="00F9023B" w:rsidRDefault="00092823" w:rsidP="00092823">
            <w:pPr>
              <w:ind w:firstLine="0"/>
              <w:rPr>
                <w:color w:val="3F3F3F"/>
              </w:rPr>
            </w:pPr>
            <w:r w:rsidRPr="00F9023B">
              <w:rPr>
                <w:shd w:val="clear" w:color="auto" w:fill="FFFFFF"/>
              </w:rPr>
              <w:t xml:space="preserve">232 мм </w:t>
            </w:r>
            <w:r>
              <w:rPr>
                <w:shd w:val="clear" w:color="auto" w:fill="FFFFFF"/>
              </w:rPr>
              <w:t xml:space="preserve">х </w:t>
            </w:r>
            <w:r w:rsidRPr="00F9023B">
              <w:rPr>
                <w:shd w:val="clear" w:color="auto" w:fill="FFFFFF"/>
              </w:rPr>
              <w:t>70 мм</w:t>
            </w:r>
            <w:r>
              <w:rPr>
                <w:shd w:val="clear" w:color="auto" w:fill="FFFFFF"/>
              </w:rPr>
              <w:t xml:space="preserve"> х </w:t>
            </w:r>
            <w:r w:rsidRPr="00F9023B">
              <w:rPr>
                <w:shd w:val="clear" w:color="auto" w:fill="FFFFFF"/>
              </w:rPr>
              <w:t>175 мм</w:t>
            </w:r>
          </w:p>
          <w:p w14:paraId="016F5A6C" w14:textId="24AD0F56" w:rsidR="00092823" w:rsidRDefault="00092823" w:rsidP="00092823">
            <w:pPr>
              <w:ind w:firstLine="0"/>
            </w:pPr>
            <w:r>
              <w:t>До 3 кг</w:t>
            </w:r>
          </w:p>
        </w:tc>
        <w:tc>
          <w:tcPr>
            <w:tcW w:w="2486" w:type="dxa"/>
          </w:tcPr>
          <w:p w14:paraId="19F09532" w14:textId="77777777" w:rsidR="00092823" w:rsidRPr="00F9023B" w:rsidRDefault="00092823" w:rsidP="00092823">
            <w:pPr>
              <w:ind w:firstLine="0"/>
              <w:rPr>
                <w:color w:val="3F3F3F"/>
              </w:rPr>
            </w:pPr>
            <w:r w:rsidRPr="00CC127B">
              <w:rPr>
                <w:shd w:val="clear" w:color="auto" w:fill="FFFFFF"/>
              </w:rPr>
              <w:t>85</w:t>
            </w:r>
            <w:r>
              <w:rPr>
                <w:shd w:val="clear" w:color="auto" w:fill="FFFFFF"/>
              </w:rPr>
              <w:t xml:space="preserve"> </w:t>
            </w:r>
            <w:r w:rsidRPr="00F9023B">
              <w:rPr>
                <w:shd w:val="clear" w:color="auto" w:fill="FFFFFF"/>
              </w:rPr>
              <w:t xml:space="preserve">мм </w:t>
            </w:r>
            <w:r>
              <w:rPr>
                <w:shd w:val="clear" w:color="auto" w:fill="FFFFFF"/>
              </w:rPr>
              <w:t>х 17</w:t>
            </w:r>
            <w:r w:rsidRPr="00F9023B">
              <w:rPr>
                <w:shd w:val="clear" w:color="auto" w:fill="FFFFFF"/>
              </w:rPr>
              <w:t xml:space="preserve"> мм</w:t>
            </w:r>
            <w:r>
              <w:rPr>
                <w:shd w:val="clear" w:color="auto" w:fill="FFFFFF"/>
              </w:rPr>
              <w:t xml:space="preserve"> х 56</w:t>
            </w:r>
            <w:r w:rsidRPr="00F9023B">
              <w:rPr>
                <w:shd w:val="clear" w:color="auto" w:fill="FFFFFF"/>
              </w:rPr>
              <w:t xml:space="preserve"> мм</w:t>
            </w:r>
          </w:p>
          <w:p w14:paraId="27EC9F20" w14:textId="3D9853D7" w:rsidR="00092823" w:rsidRDefault="00092823" w:rsidP="00092823">
            <w:pPr>
              <w:ind w:firstLine="0"/>
            </w:pPr>
            <w:r>
              <w:t>0.045 кг</w:t>
            </w:r>
          </w:p>
        </w:tc>
      </w:tr>
    </w:tbl>
    <w:p w14:paraId="49A3A50E" w14:textId="035E633C" w:rsidR="004F31E6" w:rsidRDefault="004F31E6" w:rsidP="00092823">
      <w:r>
        <w:t xml:space="preserve">На основании характеристик, представленных в таблице и определенных критериев выбор, был сделан в пользу третьего варианта </w:t>
      </w:r>
      <w:proofErr w:type="spellStart"/>
      <w:r w:rsidRPr="00572887">
        <w:t>Raspberry</w:t>
      </w:r>
      <w:proofErr w:type="spellEnd"/>
      <w:r w:rsidRPr="00572887">
        <w:t xml:space="preserve"> </w:t>
      </w:r>
      <w:proofErr w:type="spellStart"/>
      <w:r w:rsidRPr="00572887">
        <w:t>Pi</w:t>
      </w:r>
      <w:proofErr w:type="spellEnd"/>
      <w:r w:rsidRPr="00572887">
        <w:t xml:space="preserve"> 4 </w:t>
      </w:r>
      <w:proofErr w:type="spellStart"/>
      <w:r w:rsidRPr="00572887">
        <w:t>Model</w:t>
      </w:r>
      <w:proofErr w:type="spellEnd"/>
      <w:r w:rsidRPr="00572887">
        <w:t xml:space="preserve"> B</w:t>
      </w:r>
      <w:r>
        <w:t xml:space="preserve">. Все претенденты подходят для реализации системы технического зрения, однако </w:t>
      </w:r>
      <w:proofErr w:type="spellStart"/>
      <w:r w:rsidRPr="00572887">
        <w:t>Raspberry</w:t>
      </w:r>
      <w:proofErr w:type="spellEnd"/>
      <w:r w:rsidRPr="00572887">
        <w:t xml:space="preserve"> </w:t>
      </w:r>
      <w:proofErr w:type="spellStart"/>
      <w:r w:rsidRPr="00572887">
        <w:t>Pi</w:t>
      </w:r>
      <w:proofErr w:type="spellEnd"/>
      <w:r w:rsidRPr="00572887">
        <w:t xml:space="preserve"> </w:t>
      </w:r>
      <w:r>
        <w:t>имеет лучшие технические характеристики при наименьшей цене и высокой доступности в розничной продаже. К тому же обильное количество проектов, примеров, библиотек значительно ускорит разработку системы.</w:t>
      </w:r>
    </w:p>
    <w:p w14:paraId="3DB5FADE" w14:textId="5711AFC4" w:rsidR="00092823" w:rsidRDefault="00092823" w:rsidP="00092823">
      <w:pPr>
        <w:pStyle w:val="20"/>
      </w:pPr>
      <w:r>
        <w:t>Выбор камеры</w:t>
      </w:r>
    </w:p>
    <w:p w14:paraId="5C90CA2B" w14:textId="6E61E1BD" w:rsidR="004F31E6" w:rsidRDefault="004F31E6" w:rsidP="004F31E6">
      <w:r>
        <w:t xml:space="preserve">На предыдущем этапе в качестве аппаратной платформы был выбран микрокомпьютер </w:t>
      </w:r>
      <w:proofErr w:type="spellStart"/>
      <w:r w:rsidRPr="00572887">
        <w:t>Raspberry</w:t>
      </w:r>
      <w:proofErr w:type="spellEnd"/>
      <w:r w:rsidRPr="00572887">
        <w:t xml:space="preserve"> </w:t>
      </w:r>
      <w:proofErr w:type="spellStart"/>
      <w:r w:rsidRPr="00572887">
        <w:t>Pi</w:t>
      </w:r>
      <w:proofErr w:type="spellEnd"/>
      <w:r w:rsidRPr="00572887">
        <w:t xml:space="preserve"> 4 </w:t>
      </w:r>
      <w:proofErr w:type="spellStart"/>
      <w:r w:rsidRPr="00572887">
        <w:t>Model</w:t>
      </w:r>
      <w:proofErr w:type="spellEnd"/>
      <w:r w:rsidRPr="00572887">
        <w:t xml:space="preserve"> B</w:t>
      </w:r>
      <w:r>
        <w:t>, имеющий разъем для подключения камеры</w:t>
      </w:r>
      <w:r w:rsidRPr="004F31E6">
        <w:t xml:space="preserve"> </w:t>
      </w:r>
      <w:r w:rsidRPr="00CC127B">
        <w:rPr>
          <w:lang w:val="en-US"/>
        </w:rPr>
        <w:t>CSI</w:t>
      </w:r>
      <w:r>
        <w:t>. Этот факт необходимо учитывать при выборе камеры для системы технического зрения. Также были определены несколько основополагающих критериев:</w:t>
      </w:r>
    </w:p>
    <w:p w14:paraId="3C1DFA82" w14:textId="5349D98C" w:rsidR="004F31E6" w:rsidRDefault="004F31E6" w:rsidP="004F31E6">
      <w:r>
        <w:t xml:space="preserve">1. Высокое разрешение. Для улучшения качественных показателей системы сенсорный модуль должен иметь высокое (от 2 Мп) разрешение. </w:t>
      </w:r>
    </w:p>
    <w:p w14:paraId="532BB6F6" w14:textId="0E5EBE3F" w:rsidR="004F31E6" w:rsidRPr="00810F93" w:rsidRDefault="004F31E6" w:rsidP="004F31E6">
      <w:r>
        <w:t xml:space="preserve">2. Совместимый интерфейс подключения </w:t>
      </w:r>
      <w:r w:rsidRPr="00CC127B">
        <w:rPr>
          <w:lang w:val="en-US"/>
        </w:rPr>
        <w:t>CSI</w:t>
      </w:r>
    </w:p>
    <w:p w14:paraId="63B537B3" w14:textId="5579DFF9" w:rsidR="004F31E6" w:rsidRDefault="004F31E6" w:rsidP="004F31E6">
      <w:r>
        <w:lastRenderedPageBreak/>
        <w:t>3. Высококачественный светосильный объектив с широким углом обзора.</w:t>
      </w:r>
    </w:p>
    <w:p w14:paraId="3F9248A5" w14:textId="4F140D9E" w:rsidR="004F31E6" w:rsidRDefault="004F31E6" w:rsidP="004F31E6">
      <w:r>
        <w:t xml:space="preserve">4. Доступность </w:t>
      </w:r>
      <w:r w:rsidR="00C10651">
        <w:t>в розничных магазинах</w:t>
      </w:r>
      <w:r>
        <w:t>.</w:t>
      </w:r>
    </w:p>
    <w:p w14:paraId="34735647" w14:textId="77777777" w:rsidR="009E0F7D" w:rsidRDefault="009E0F7D" w:rsidP="009E0F7D">
      <w:r>
        <w:t>В ходе выбора камеры модуля было рассмотрено несколько готовых решений, которые могут быть использованы в системах технического зрения.</w:t>
      </w:r>
    </w:p>
    <w:p w14:paraId="0FC42D61" w14:textId="3EAC090E" w:rsidR="009E0F7D" w:rsidRDefault="009E0F7D" w:rsidP="00665DE4">
      <w:pPr>
        <w:rPr>
          <w:rFonts w:cs="Times New Roman"/>
          <w:color w:val="000000"/>
        </w:rPr>
      </w:pPr>
      <w:r>
        <w:t xml:space="preserve"> Универсальная камера </w:t>
      </w:r>
      <w:r>
        <w:rPr>
          <w:lang w:val="en-US"/>
        </w:rPr>
        <w:t>Raspberry</w:t>
      </w:r>
      <w:r w:rsidRPr="009E0F7D">
        <w:t xml:space="preserve"> </w:t>
      </w:r>
      <w:r>
        <w:rPr>
          <w:lang w:val="en-US"/>
        </w:rPr>
        <w:t>Pi</w:t>
      </w:r>
      <w:r w:rsidRPr="009E0F7D">
        <w:t xml:space="preserve"> </w:t>
      </w:r>
      <w:r>
        <w:t xml:space="preserve">на базе сенсора </w:t>
      </w:r>
      <w:r w:rsidRPr="009E0F7D">
        <w:rPr>
          <w:rFonts w:cs="Times New Roman"/>
          <w:color w:val="000000"/>
        </w:rPr>
        <w:t>OV5647</w:t>
      </w:r>
      <w:r>
        <w:rPr>
          <w:rFonts w:cs="Times New Roman"/>
          <w:color w:val="000000"/>
        </w:rPr>
        <w:t>.</w:t>
      </w:r>
    </w:p>
    <w:p w14:paraId="3EB0F71A" w14:textId="77777777" w:rsidR="009E0F7D" w:rsidRDefault="009E0F7D" w:rsidP="009E0F7D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39D6088B" wp14:editId="211B8E08">
            <wp:extent cx="2320119" cy="2700812"/>
            <wp:effectExtent l="0" t="0" r="4445" b="4445"/>
            <wp:docPr id="8" name="Рисунок 8" descr="https://static.insales-cdn.com/images/products/1/6605/213907917/camera-raspberry-pi-model-d.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https://static.insales-cdn.com/images/products/1/6605/213907917/camera-raspberry-pi-model-d.1.jp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25297" cy="2706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E10727" w14:textId="286E9D60" w:rsidR="009E0F7D" w:rsidRDefault="009E0F7D" w:rsidP="009E0F7D">
      <w:pPr>
        <w:ind w:firstLine="0"/>
        <w:jc w:val="center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B15DE1">
        <w:rPr>
          <w:noProof/>
        </w:rPr>
        <w:t>4</w:t>
      </w:r>
      <w:r>
        <w:fldChar w:fldCharType="end"/>
      </w:r>
      <w:r>
        <w:t xml:space="preserve"> - Универсальная камера на базе </w:t>
      </w:r>
      <w:r>
        <w:rPr>
          <w:lang w:val="en-US"/>
        </w:rPr>
        <w:t>OV</w:t>
      </w:r>
      <w:r w:rsidRPr="009E0F7D">
        <w:t>5647</w:t>
      </w:r>
    </w:p>
    <w:p w14:paraId="4254194C" w14:textId="68E43A9F" w:rsidR="009E0F7D" w:rsidRDefault="009E0F7D" w:rsidP="004F31E6">
      <w:r>
        <w:t xml:space="preserve">Одна из самых распространённых камер, поставляемых для </w:t>
      </w:r>
      <w:r>
        <w:rPr>
          <w:lang w:val="en-US"/>
        </w:rPr>
        <w:t>Raspberry</w:t>
      </w:r>
      <w:r w:rsidRPr="009E0F7D">
        <w:t xml:space="preserve"> </w:t>
      </w:r>
      <w:r>
        <w:rPr>
          <w:lang w:val="en-US"/>
        </w:rPr>
        <w:t>Pi</w:t>
      </w:r>
      <w:r>
        <w:t xml:space="preserve"> с фиксированным фокусным расстоянием, и достаточно светосильным микро</w:t>
      </w:r>
      <w:r w:rsidR="00665DE4" w:rsidRPr="00665DE4">
        <w:t>-</w:t>
      </w:r>
      <w:r>
        <w:t>объективом. В таблице 5 представлены основные технико-экономические характеристики.</w:t>
      </w:r>
    </w:p>
    <w:p w14:paraId="46EBAF0E" w14:textId="12667732" w:rsidR="009E0F7D" w:rsidRPr="009E282E" w:rsidRDefault="009E0F7D" w:rsidP="009E0F7D">
      <w:pPr>
        <w:jc w:val="right"/>
      </w:pPr>
      <w:r>
        <w:t xml:space="preserve"> Таблица</w:t>
      </w:r>
      <w:r w:rsidRPr="009E0F7D">
        <w:t xml:space="preserve"> </w:t>
      </w:r>
      <w:r>
        <w:t>5</w:t>
      </w:r>
      <w:r w:rsidRPr="009E0F7D">
        <w:t xml:space="preserve"> - </w:t>
      </w:r>
      <w:r w:rsidRPr="00D5377A">
        <w:t xml:space="preserve">Характеристики </w:t>
      </w:r>
      <w:r w:rsidR="009E282E">
        <w:t>универсальной камеры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9E0F7D" w:rsidRPr="0026745E" w14:paraId="5D95F3F0" w14:textId="77777777" w:rsidTr="00100E21">
        <w:tc>
          <w:tcPr>
            <w:tcW w:w="4672" w:type="dxa"/>
          </w:tcPr>
          <w:p w14:paraId="5AA78540" w14:textId="77777777" w:rsidR="009E0F7D" w:rsidRPr="0026745E" w:rsidRDefault="009E0F7D" w:rsidP="00100E21">
            <w:pPr>
              <w:ind w:firstLine="0"/>
              <w:jc w:val="center"/>
              <w:rPr>
                <w:b/>
              </w:rPr>
            </w:pPr>
            <w:r w:rsidRPr="0026745E">
              <w:rPr>
                <w:b/>
              </w:rPr>
              <w:t>Характеристика</w:t>
            </w:r>
          </w:p>
        </w:tc>
        <w:tc>
          <w:tcPr>
            <w:tcW w:w="4673" w:type="dxa"/>
          </w:tcPr>
          <w:p w14:paraId="67AFC7EE" w14:textId="77777777" w:rsidR="009E0F7D" w:rsidRPr="0026745E" w:rsidRDefault="009E0F7D" w:rsidP="00100E21">
            <w:pPr>
              <w:ind w:firstLine="0"/>
              <w:jc w:val="center"/>
              <w:rPr>
                <w:b/>
              </w:rPr>
            </w:pPr>
            <w:r w:rsidRPr="0026745E">
              <w:rPr>
                <w:b/>
              </w:rPr>
              <w:t>Значение</w:t>
            </w:r>
          </w:p>
        </w:tc>
      </w:tr>
      <w:tr w:rsidR="009E0F7D" w:rsidRPr="0026745E" w14:paraId="794AA341" w14:textId="77777777" w:rsidTr="00100E21">
        <w:tc>
          <w:tcPr>
            <w:tcW w:w="4672" w:type="dxa"/>
          </w:tcPr>
          <w:p w14:paraId="5CBC2F67" w14:textId="26DEF5E1" w:rsidR="009E0F7D" w:rsidRDefault="009E282E" w:rsidP="00100E21">
            <w:pPr>
              <w:ind w:firstLine="0"/>
            </w:pPr>
            <w:r>
              <w:t>Сенсор</w:t>
            </w:r>
          </w:p>
        </w:tc>
        <w:tc>
          <w:tcPr>
            <w:tcW w:w="4673" w:type="dxa"/>
          </w:tcPr>
          <w:p w14:paraId="3A736DDE" w14:textId="3F74F0C7" w:rsidR="009E0F7D" w:rsidRPr="00572887" w:rsidRDefault="009E282E" w:rsidP="00B1793A">
            <w:pPr>
              <w:ind w:firstLine="0"/>
              <w:rPr>
                <w:rFonts w:asciiTheme="minorHAnsi" w:hAnsiTheme="minorHAnsi"/>
                <w:szCs w:val="28"/>
              </w:rPr>
            </w:pPr>
            <w:r>
              <w:t>OV5647</w:t>
            </w:r>
          </w:p>
        </w:tc>
      </w:tr>
      <w:tr w:rsidR="009E0F7D" w:rsidRPr="00572887" w14:paraId="3186E24C" w14:textId="77777777" w:rsidTr="00100E21">
        <w:tc>
          <w:tcPr>
            <w:tcW w:w="4672" w:type="dxa"/>
          </w:tcPr>
          <w:p w14:paraId="3F65EB00" w14:textId="317D8421" w:rsidR="009E0F7D" w:rsidRPr="004C08B7" w:rsidRDefault="009E282E" w:rsidP="00100E21">
            <w:pPr>
              <w:ind w:firstLine="0"/>
            </w:pPr>
            <w:r>
              <w:t>Разрешение</w:t>
            </w:r>
          </w:p>
        </w:tc>
        <w:tc>
          <w:tcPr>
            <w:tcW w:w="4673" w:type="dxa"/>
          </w:tcPr>
          <w:p w14:paraId="43F5388A" w14:textId="58384D2B" w:rsidR="009E0F7D" w:rsidRPr="00572887" w:rsidRDefault="009E282E" w:rsidP="00B1793A">
            <w:pPr>
              <w:ind w:firstLine="0"/>
              <w:rPr>
                <w:szCs w:val="28"/>
                <w:lang w:val="en-US"/>
              </w:rPr>
            </w:pPr>
            <w:r>
              <w:t>5 Мп</w:t>
            </w:r>
          </w:p>
        </w:tc>
      </w:tr>
      <w:tr w:rsidR="009E0F7D" w:rsidRPr="0026745E" w14:paraId="5942D9BF" w14:textId="77777777" w:rsidTr="00100E21">
        <w:tc>
          <w:tcPr>
            <w:tcW w:w="4672" w:type="dxa"/>
          </w:tcPr>
          <w:p w14:paraId="1EA4411F" w14:textId="392882E0" w:rsidR="009E0F7D" w:rsidRPr="009E282E" w:rsidRDefault="009E282E" w:rsidP="00100E21">
            <w:pPr>
              <w:ind w:firstLine="0"/>
            </w:pPr>
            <w:r>
              <w:t>Фокус</w:t>
            </w:r>
          </w:p>
        </w:tc>
        <w:tc>
          <w:tcPr>
            <w:tcW w:w="4673" w:type="dxa"/>
          </w:tcPr>
          <w:p w14:paraId="1E630EFE" w14:textId="6C93C78F" w:rsidR="009E0F7D" w:rsidRPr="00E54ACC" w:rsidRDefault="009E282E" w:rsidP="00B1793A">
            <w:pPr>
              <w:ind w:firstLine="0"/>
            </w:pPr>
            <w:r>
              <w:t>фиксированный</w:t>
            </w:r>
          </w:p>
        </w:tc>
      </w:tr>
      <w:tr w:rsidR="009E0F7D" w:rsidRPr="0026745E" w14:paraId="47D97C6D" w14:textId="77777777" w:rsidTr="00100E21">
        <w:tc>
          <w:tcPr>
            <w:tcW w:w="4672" w:type="dxa"/>
          </w:tcPr>
          <w:p w14:paraId="74A86C6B" w14:textId="53A740D4" w:rsidR="009E0F7D" w:rsidRPr="004C08B7" w:rsidRDefault="009E282E" w:rsidP="00100E21">
            <w:pPr>
              <w:ind w:firstLine="0"/>
            </w:pPr>
            <w:r>
              <w:t xml:space="preserve">Угол обзора </w:t>
            </w:r>
          </w:p>
        </w:tc>
        <w:tc>
          <w:tcPr>
            <w:tcW w:w="4673" w:type="dxa"/>
          </w:tcPr>
          <w:p w14:paraId="7C54449F" w14:textId="727625A8" w:rsidR="009E0F7D" w:rsidRPr="004C08B7" w:rsidRDefault="009E282E" w:rsidP="00B1793A">
            <w:pPr>
              <w:ind w:firstLine="0"/>
            </w:pPr>
            <w:r w:rsidRPr="009E282E">
              <w:t>66°</w:t>
            </w:r>
          </w:p>
        </w:tc>
      </w:tr>
      <w:tr w:rsidR="009E0F7D" w:rsidRPr="0026745E" w14:paraId="46990617" w14:textId="77777777" w:rsidTr="00100E21">
        <w:tc>
          <w:tcPr>
            <w:tcW w:w="4672" w:type="dxa"/>
          </w:tcPr>
          <w:p w14:paraId="7D873464" w14:textId="29574526" w:rsidR="009E0F7D" w:rsidRPr="004C08B7" w:rsidRDefault="009E282E" w:rsidP="00100E21">
            <w:pPr>
              <w:ind w:firstLine="0"/>
            </w:pPr>
            <w:r w:rsidRPr="009E282E">
              <w:t xml:space="preserve">Фокусное расстояние: </w:t>
            </w:r>
          </w:p>
        </w:tc>
        <w:tc>
          <w:tcPr>
            <w:tcW w:w="4673" w:type="dxa"/>
          </w:tcPr>
          <w:p w14:paraId="46F1D584" w14:textId="0B908A71" w:rsidR="009E0F7D" w:rsidRPr="0026745E" w:rsidRDefault="009E282E" w:rsidP="00B1793A">
            <w:pPr>
              <w:ind w:firstLine="0"/>
              <w:rPr>
                <w:lang w:val="en-US"/>
              </w:rPr>
            </w:pPr>
            <w:r w:rsidRPr="009E282E">
              <w:t>3,4 мм</w:t>
            </w:r>
          </w:p>
        </w:tc>
      </w:tr>
      <w:tr w:rsidR="009E0F7D" w:rsidRPr="00CC127B" w14:paraId="23C7AA90" w14:textId="77777777" w:rsidTr="00100E21">
        <w:tc>
          <w:tcPr>
            <w:tcW w:w="4672" w:type="dxa"/>
          </w:tcPr>
          <w:p w14:paraId="778B71B9" w14:textId="2926C1F8" w:rsidR="009E0F7D" w:rsidRPr="004C08B7" w:rsidRDefault="009E282E" w:rsidP="00100E21">
            <w:pPr>
              <w:ind w:firstLine="0"/>
            </w:pPr>
            <w:r w:rsidRPr="009E282E">
              <w:t xml:space="preserve">Диафрагма: </w:t>
            </w:r>
          </w:p>
        </w:tc>
        <w:tc>
          <w:tcPr>
            <w:tcW w:w="4673" w:type="dxa"/>
          </w:tcPr>
          <w:p w14:paraId="3B96D073" w14:textId="5256B267" w:rsidR="009E0F7D" w:rsidRPr="00CC127B" w:rsidRDefault="009E282E" w:rsidP="00B1793A">
            <w:pPr>
              <w:ind w:firstLine="0"/>
            </w:pPr>
            <w:r w:rsidRPr="009E282E">
              <w:t>F2,8</w:t>
            </w:r>
          </w:p>
        </w:tc>
      </w:tr>
      <w:tr w:rsidR="009E0F7D" w:rsidRPr="0026745E" w14:paraId="602B2417" w14:textId="77777777" w:rsidTr="00100E21">
        <w:tc>
          <w:tcPr>
            <w:tcW w:w="4672" w:type="dxa"/>
          </w:tcPr>
          <w:p w14:paraId="5C771A5D" w14:textId="77777777" w:rsidR="009E0F7D" w:rsidRPr="00604EA9" w:rsidRDefault="009E0F7D" w:rsidP="00100E21">
            <w:pPr>
              <w:ind w:firstLine="0"/>
            </w:pPr>
            <w:r>
              <w:t xml:space="preserve">Стоимость </w:t>
            </w:r>
          </w:p>
        </w:tc>
        <w:tc>
          <w:tcPr>
            <w:tcW w:w="4673" w:type="dxa"/>
          </w:tcPr>
          <w:p w14:paraId="603B5B51" w14:textId="400E95F0" w:rsidR="009E0F7D" w:rsidRPr="00604EA9" w:rsidRDefault="009E282E" w:rsidP="00B1793A">
            <w:pPr>
              <w:ind w:firstLine="0"/>
              <w:rPr>
                <w:lang w:val="en-US"/>
              </w:rPr>
            </w:pPr>
            <w:r>
              <w:t>2250</w:t>
            </w:r>
            <w:r w:rsidR="009E0F7D">
              <w:t xml:space="preserve"> </w:t>
            </w:r>
            <w:r w:rsidR="009E0F7D" w:rsidRPr="00604EA9">
              <w:t>₽</w:t>
            </w:r>
          </w:p>
        </w:tc>
      </w:tr>
      <w:tr w:rsidR="009E0F7D" w:rsidRPr="00F9023B" w14:paraId="3BB7156D" w14:textId="77777777" w:rsidTr="00100E21">
        <w:tc>
          <w:tcPr>
            <w:tcW w:w="4672" w:type="dxa"/>
          </w:tcPr>
          <w:p w14:paraId="7214753F" w14:textId="2C07DA22" w:rsidR="009E0F7D" w:rsidRPr="002C38C2" w:rsidRDefault="009E0F7D" w:rsidP="00100E21">
            <w:pPr>
              <w:ind w:firstLine="0"/>
              <w:rPr>
                <w:lang w:val="en-US"/>
              </w:rPr>
            </w:pPr>
            <w:r>
              <w:t xml:space="preserve">Габариты </w:t>
            </w:r>
          </w:p>
        </w:tc>
        <w:tc>
          <w:tcPr>
            <w:tcW w:w="4673" w:type="dxa"/>
          </w:tcPr>
          <w:p w14:paraId="3D71397C" w14:textId="0674059C" w:rsidR="009E0F7D" w:rsidRPr="00F9023B" w:rsidRDefault="009E282E" w:rsidP="00B1793A">
            <w:pPr>
              <w:ind w:firstLine="0"/>
            </w:pPr>
            <w:r w:rsidRPr="009E282E">
              <w:rPr>
                <w:shd w:val="clear" w:color="auto" w:fill="FFFFFF"/>
              </w:rPr>
              <w:t>25×24×9 мм</w:t>
            </w:r>
          </w:p>
        </w:tc>
      </w:tr>
    </w:tbl>
    <w:p w14:paraId="1E7025BB" w14:textId="3C2D1901" w:rsidR="00B1793A" w:rsidRDefault="00B1793A" w:rsidP="00B1793A">
      <w:r>
        <w:t>Рассматриваемая камера имеет ряд преимуществ:</w:t>
      </w:r>
    </w:p>
    <w:p w14:paraId="06F2ECF3" w14:textId="65D5A992" w:rsidR="00EC2929" w:rsidRDefault="00B1793A" w:rsidP="00EC2929">
      <w:pPr>
        <w:pStyle w:val="a7"/>
        <w:numPr>
          <w:ilvl w:val="0"/>
          <w:numId w:val="39"/>
        </w:numPr>
      </w:pPr>
      <w:r>
        <w:t>Небольшие габариты позволяют встраивать камеру в любой корпус;</w:t>
      </w:r>
    </w:p>
    <w:p w14:paraId="50D72439" w14:textId="64FB74E4" w:rsidR="00EF117F" w:rsidRDefault="00EF117F" w:rsidP="00EF117F">
      <w:pPr>
        <w:pStyle w:val="a7"/>
        <w:numPr>
          <w:ilvl w:val="0"/>
          <w:numId w:val="39"/>
        </w:numPr>
      </w:pPr>
      <w:r>
        <w:t>Широкий угол обзора расширяет область использования;</w:t>
      </w:r>
    </w:p>
    <w:p w14:paraId="70F3B64C" w14:textId="3078C97F" w:rsidR="00B1793A" w:rsidRDefault="00B1793A" w:rsidP="00EC2929">
      <w:pPr>
        <w:pStyle w:val="a7"/>
        <w:numPr>
          <w:ilvl w:val="0"/>
          <w:numId w:val="39"/>
        </w:numPr>
      </w:pPr>
      <w:r>
        <w:t>Низкая цена</w:t>
      </w:r>
      <w:r w:rsidR="00EC2929">
        <w:t>.</w:t>
      </w:r>
    </w:p>
    <w:p w14:paraId="5BAE1135" w14:textId="77777777" w:rsidR="00B1793A" w:rsidRDefault="00B1793A" w:rsidP="00B1793A">
      <w:r>
        <w:t>К недостаткам можно отнести:</w:t>
      </w:r>
    </w:p>
    <w:p w14:paraId="377CD2C5" w14:textId="77777777" w:rsidR="00EC2929" w:rsidRDefault="00EC2929" w:rsidP="00100E21">
      <w:pPr>
        <w:pStyle w:val="a7"/>
        <w:numPr>
          <w:ilvl w:val="0"/>
          <w:numId w:val="40"/>
        </w:numPr>
        <w:ind w:left="1560"/>
      </w:pPr>
      <w:r>
        <w:lastRenderedPageBreak/>
        <w:t>Среднее значение диафрагмы не позволяет использовать камеру при слабом освещении;</w:t>
      </w:r>
    </w:p>
    <w:p w14:paraId="374D104E" w14:textId="4AAE9C38" w:rsidR="00B1793A" w:rsidRDefault="00B1793A" w:rsidP="00B1793A">
      <w:pPr>
        <w:pStyle w:val="a7"/>
        <w:numPr>
          <w:ilvl w:val="0"/>
          <w:numId w:val="40"/>
        </w:numPr>
        <w:ind w:left="1560"/>
      </w:pPr>
      <w:r>
        <w:t>Среднее качество изображения</w:t>
      </w:r>
      <w:r w:rsidR="00EC2929">
        <w:t>.</w:t>
      </w:r>
    </w:p>
    <w:p w14:paraId="1E7D5023" w14:textId="7BDE928E" w:rsidR="00B1793A" w:rsidRDefault="00EC2929" w:rsidP="00B1793A">
      <w:pPr>
        <w:pStyle w:val="3"/>
        <w:rPr>
          <w:rFonts w:cs="Times New Roman"/>
          <w:color w:val="000000"/>
        </w:rPr>
      </w:pPr>
      <w:bookmarkStart w:id="0" w:name="_Hlk129544039"/>
      <w:r>
        <w:t>Ка</w:t>
      </w:r>
      <w:r w:rsidR="00B1793A">
        <w:t xml:space="preserve">мера </w:t>
      </w:r>
      <w:r w:rsidR="00B1793A">
        <w:rPr>
          <w:lang w:val="en-US"/>
        </w:rPr>
        <w:t>Raspberry</w:t>
      </w:r>
      <w:r w:rsidR="00B1793A" w:rsidRPr="009E0F7D">
        <w:t xml:space="preserve"> </w:t>
      </w:r>
      <w:r w:rsidRPr="00EC2929">
        <w:t>с ИК-фильтром</w:t>
      </w:r>
      <w:bookmarkEnd w:id="0"/>
      <w:r w:rsidR="00B1793A">
        <w:rPr>
          <w:rFonts w:cs="Times New Roman"/>
          <w:color w:val="000000"/>
        </w:rPr>
        <w:t>.</w:t>
      </w:r>
    </w:p>
    <w:p w14:paraId="0ACBA182" w14:textId="77777777" w:rsidR="00205336" w:rsidRDefault="00B1793A" w:rsidP="00205336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549E61AD" wp14:editId="4171886F">
            <wp:extent cx="2950296" cy="1794680"/>
            <wp:effectExtent l="0" t="0" r="254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https://static.insales-cdn.com/images/products/1/6605/213907917/camera-raspberry-pi-model-d.1.jp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3644" cy="180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781632" w14:textId="5900DF8C" w:rsidR="00B1793A" w:rsidRDefault="00205336" w:rsidP="00205336">
      <w:pPr>
        <w:ind w:firstLine="0"/>
        <w:jc w:val="center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B15DE1">
        <w:rPr>
          <w:noProof/>
        </w:rPr>
        <w:t>5</w:t>
      </w:r>
      <w:r>
        <w:fldChar w:fldCharType="end"/>
      </w:r>
      <w:r w:rsidRPr="00927AA1">
        <w:t xml:space="preserve"> - Камера </w:t>
      </w:r>
      <w:r w:rsidRPr="003B3AE1">
        <w:rPr>
          <w:lang w:val="en-US"/>
        </w:rPr>
        <w:t>Raspberry</w:t>
      </w:r>
      <w:r w:rsidRPr="00205336">
        <w:t xml:space="preserve"> </w:t>
      </w:r>
      <w:r w:rsidRPr="00927AA1">
        <w:t>с ИК-фильтром</w:t>
      </w:r>
    </w:p>
    <w:p w14:paraId="70ABE327" w14:textId="5A92C6F1" w:rsidR="00B1793A" w:rsidRDefault="00EC2929" w:rsidP="00B1793A">
      <w:r w:rsidRPr="00EC2929">
        <w:t>Объектив камерного модуля даёт возможность регулировать фокус вручную, чтобы подчеркнуть интересующие объекты при съёмке. А наличие ИК-фильтра с программным управлением и инфракрасной LED-подсветки позволяет делать яркие снимки днём или же снимать при полной темноте</w:t>
      </w:r>
      <w:r w:rsidR="00B1793A">
        <w:t xml:space="preserve">. В таблице </w:t>
      </w:r>
      <w:r>
        <w:t>6</w:t>
      </w:r>
      <w:r w:rsidR="00B1793A">
        <w:t xml:space="preserve"> представлены основные технико-экономические характеристики.</w:t>
      </w:r>
    </w:p>
    <w:p w14:paraId="0D3634B3" w14:textId="6AC8C021" w:rsidR="00B1793A" w:rsidRPr="00EC2929" w:rsidRDefault="00B1793A" w:rsidP="00B1793A">
      <w:pPr>
        <w:jc w:val="right"/>
      </w:pPr>
      <w:r>
        <w:t xml:space="preserve"> Таблица</w:t>
      </w:r>
      <w:r w:rsidRPr="009E0F7D">
        <w:t xml:space="preserve"> </w:t>
      </w:r>
      <w:r w:rsidR="00EC2929">
        <w:t>6</w:t>
      </w:r>
      <w:r w:rsidRPr="009E0F7D">
        <w:t xml:space="preserve"> - </w:t>
      </w:r>
      <w:r w:rsidRPr="00D5377A">
        <w:t xml:space="preserve">Характеристики </w:t>
      </w:r>
      <w:r>
        <w:t>камеры</w:t>
      </w:r>
      <w:r w:rsidR="00EC2929">
        <w:t xml:space="preserve"> </w:t>
      </w:r>
      <w:r w:rsidR="00EC2929" w:rsidRPr="00EC2929">
        <w:t xml:space="preserve">с ИК-фильтром 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B1793A" w:rsidRPr="0026745E" w14:paraId="3DB2E250" w14:textId="77777777" w:rsidTr="00100E21">
        <w:tc>
          <w:tcPr>
            <w:tcW w:w="4672" w:type="dxa"/>
          </w:tcPr>
          <w:p w14:paraId="73906F4C" w14:textId="77777777" w:rsidR="00B1793A" w:rsidRPr="0026745E" w:rsidRDefault="00B1793A" w:rsidP="00100E21">
            <w:pPr>
              <w:ind w:firstLine="0"/>
              <w:jc w:val="center"/>
              <w:rPr>
                <w:b/>
              </w:rPr>
            </w:pPr>
            <w:r w:rsidRPr="0026745E">
              <w:rPr>
                <w:b/>
              </w:rPr>
              <w:t>Характеристика</w:t>
            </w:r>
          </w:p>
        </w:tc>
        <w:tc>
          <w:tcPr>
            <w:tcW w:w="4673" w:type="dxa"/>
          </w:tcPr>
          <w:p w14:paraId="070AA043" w14:textId="77777777" w:rsidR="00B1793A" w:rsidRPr="0026745E" w:rsidRDefault="00B1793A" w:rsidP="00100E21">
            <w:pPr>
              <w:ind w:firstLine="0"/>
              <w:jc w:val="center"/>
              <w:rPr>
                <w:b/>
              </w:rPr>
            </w:pPr>
            <w:r w:rsidRPr="0026745E">
              <w:rPr>
                <w:b/>
              </w:rPr>
              <w:t>Значение</w:t>
            </w:r>
          </w:p>
        </w:tc>
      </w:tr>
      <w:tr w:rsidR="00B1793A" w:rsidRPr="0026745E" w14:paraId="2D1CA4DA" w14:textId="77777777" w:rsidTr="00100E21">
        <w:tc>
          <w:tcPr>
            <w:tcW w:w="4672" w:type="dxa"/>
          </w:tcPr>
          <w:p w14:paraId="12A0E4D7" w14:textId="77777777" w:rsidR="00B1793A" w:rsidRDefault="00B1793A" w:rsidP="00100E21">
            <w:pPr>
              <w:ind w:firstLine="0"/>
            </w:pPr>
            <w:r>
              <w:t>Сенсор</w:t>
            </w:r>
          </w:p>
        </w:tc>
        <w:tc>
          <w:tcPr>
            <w:tcW w:w="4673" w:type="dxa"/>
          </w:tcPr>
          <w:p w14:paraId="4177D469" w14:textId="77777777" w:rsidR="00B1793A" w:rsidRPr="00572887" w:rsidRDefault="00B1793A" w:rsidP="00100E21">
            <w:pPr>
              <w:ind w:firstLine="0"/>
              <w:rPr>
                <w:rFonts w:asciiTheme="minorHAnsi" w:hAnsiTheme="minorHAnsi"/>
                <w:szCs w:val="28"/>
              </w:rPr>
            </w:pPr>
            <w:r>
              <w:t>OV5647</w:t>
            </w:r>
          </w:p>
        </w:tc>
      </w:tr>
      <w:tr w:rsidR="00B1793A" w:rsidRPr="00572887" w14:paraId="28F68AED" w14:textId="77777777" w:rsidTr="00100E21">
        <w:tc>
          <w:tcPr>
            <w:tcW w:w="4672" w:type="dxa"/>
          </w:tcPr>
          <w:p w14:paraId="3EECF778" w14:textId="77777777" w:rsidR="00B1793A" w:rsidRPr="004C08B7" w:rsidRDefault="00B1793A" w:rsidP="00100E21">
            <w:pPr>
              <w:ind w:firstLine="0"/>
            </w:pPr>
            <w:r>
              <w:t>Разрешение</w:t>
            </w:r>
          </w:p>
        </w:tc>
        <w:tc>
          <w:tcPr>
            <w:tcW w:w="4673" w:type="dxa"/>
          </w:tcPr>
          <w:p w14:paraId="23DE79E2" w14:textId="77777777" w:rsidR="00B1793A" w:rsidRPr="00572887" w:rsidRDefault="00B1793A" w:rsidP="00100E21">
            <w:pPr>
              <w:ind w:firstLine="0"/>
              <w:rPr>
                <w:szCs w:val="28"/>
                <w:lang w:val="en-US"/>
              </w:rPr>
            </w:pPr>
            <w:r>
              <w:t>5 Мп</w:t>
            </w:r>
          </w:p>
        </w:tc>
      </w:tr>
      <w:tr w:rsidR="00B1793A" w:rsidRPr="0026745E" w14:paraId="5767A840" w14:textId="77777777" w:rsidTr="00100E21">
        <w:tc>
          <w:tcPr>
            <w:tcW w:w="4672" w:type="dxa"/>
          </w:tcPr>
          <w:p w14:paraId="153C65F1" w14:textId="77777777" w:rsidR="00B1793A" w:rsidRPr="009E282E" w:rsidRDefault="00B1793A" w:rsidP="00100E21">
            <w:pPr>
              <w:ind w:firstLine="0"/>
            </w:pPr>
            <w:r>
              <w:t>Фокус</w:t>
            </w:r>
          </w:p>
        </w:tc>
        <w:tc>
          <w:tcPr>
            <w:tcW w:w="4673" w:type="dxa"/>
          </w:tcPr>
          <w:p w14:paraId="491F78BC" w14:textId="08F07FA6" w:rsidR="00B1793A" w:rsidRPr="00E54ACC" w:rsidRDefault="00EF117F" w:rsidP="00100E21">
            <w:pPr>
              <w:ind w:firstLine="0"/>
            </w:pPr>
            <w:r>
              <w:t>ручной</w:t>
            </w:r>
          </w:p>
        </w:tc>
      </w:tr>
      <w:tr w:rsidR="00B1793A" w:rsidRPr="0026745E" w14:paraId="36D5F5A8" w14:textId="77777777" w:rsidTr="00100E21">
        <w:tc>
          <w:tcPr>
            <w:tcW w:w="4672" w:type="dxa"/>
          </w:tcPr>
          <w:p w14:paraId="3EAE84EE" w14:textId="77777777" w:rsidR="00B1793A" w:rsidRPr="004C08B7" w:rsidRDefault="00B1793A" w:rsidP="00100E21">
            <w:pPr>
              <w:ind w:firstLine="0"/>
            </w:pPr>
            <w:r>
              <w:t xml:space="preserve">Угол обзора </w:t>
            </w:r>
          </w:p>
        </w:tc>
        <w:tc>
          <w:tcPr>
            <w:tcW w:w="4673" w:type="dxa"/>
          </w:tcPr>
          <w:p w14:paraId="482E6498" w14:textId="228231D9" w:rsidR="00B1793A" w:rsidRPr="004C08B7" w:rsidRDefault="00EC2929" w:rsidP="00100E21">
            <w:pPr>
              <w:ind w:firstLine="0"/>
            </w:pPr>
            <w:r>
              <w:t>40</w:t>
            </w:r>
            <w:r w:rsidR="00B1793A" w:rsidRPr="009E282E">
              <w:t>°</w:t>
            </w:r>
          </w:p>
        </w:tc>
      </w:tr>
      <w:tr w:rsidR="00B1793A" w:rsidRPr="0026745E" w14:paraId="598E3E84" w14:textId="77777777" w:rsidTr="00100E21">
        <w:tc>
          <w:tcPr>
            <w:tcW w:w="4672" w:type="dxa"/>
          </w:tcPr>
          <w:p w14:paraId="493E1116" w14:textId="77777777" w:rsidR="00B1793A" w:rsidRPr="004C08B7" w:rsidRDefault="00B1793A" w:rsidP="00100E21">
            <w:pPr>
              <w:ind w:firstLine="0"/>
            </w:pPr>
            <w:r w:rsidRPr="009E282E">
              <w:t xml:space="preserve">Фокусное расстояние: </w:t>
            </w:r>
          </w:p>
        </w:tc>
        <w:tc>
          <w:tcPr>
            <w:tcW w:w="4673" w:type="dxa"/>
          </w:tcPr>
          <w:p w14:paraId="6D2257C6" w14:textId="7A7CE85A" w:rsidR="00B1793A" w:rsidRPr="0026745E" w:rsidRDefault="00EC2929" w:rsidP="00100E21">
            <w:pPr>
              <w:ind w:firstLine="0"/>
              <w:rPr>
                <w:lang w:val="en-US"/>
              </w:rPr>
            </w:pPr>
            <w:r>
              <w:t>8</w:t>
            </w:r>
            <w:r w:rsidR="00B1793A" w:rsidRPr="009E282E">
              <w:t xml:space="preserve"> мм</w:t>
            </w:r>
          </w:p>
        </w:tc>
      </w:tr>
      <w:tr w:rsidR="00B1793A" w:rsidRPr="00CC127B" w14:paraId="7B4527F1" w14:textId="77777777" w:rsidTr="00100E21">
        <w:tc>
          <w:tcPr>
            <w:tcW w:w="4672" w:type="dxa"/>
          </w:tcPr>
          <w:p w14:paraId="410123E5" w14:textId="77777777" w:rsidR="00B1793A" w:rsidRPr="004C08B7" w:rsidRDefault="00B1793A" w:rsidP="00100E21">
            <w:pPr>
              <w:ind w:firstLine="0"/>
            </w:pPr>
            <w:r w:rsidRPr="009E282E">
              <w:t xml:space="preserve">Диафрагма: </w:t>
            </w:r>
          </w:p>
        </w:tc>
        <w:tc>
          <w:tcPr>
            <w:tcW w:w="4673" w:type="dxa"/>
          </w:tcPr>
          <w:p w14:paraId="63CAEF24" w14:textId="4CC3AAC6" w:rsidR="00B1793A" w:rsidRPr="00CC127B" w:rsidRDefault="00B1793A" w:rsidP="00100E21">
            <w:pPr>
              <w:ind w:firstLine="0"/>
            </w:pPr>
            <w:r w:rsidRPr="009E282E">
              <w:t>F</w:t>
            </w:r>
            <w:r w:rsidR="00EC2929">
              <w:t>1</w:t>
            </w:r>
            <w:r w:rsidRPr="009E282E">
              <w:t>,</w:t>
            </w:r>
            <w:r w:rsidR="00EC2929">
              <w:t>2</w:t>
            </w:r>
          </w:p>
        </w:tc>
      </w:tr>
      <w:tr w:rsidR="00B1793A" w:rsidRPr="0026745E" w14:paraId="46DB48CE" w14:textId="77777777" w:rsidTr="00100E21">
        <w:tc>
          <w:tcPr>
            <w:tcW w:w="4672" w:type="dxa"/>
          </w:tcPr>
          <w:p w14:paraId="271A5006" w14:textId="77777777" w:rsidR="00B1793A" w:rsidRPr="00604EA9" w:rsidRDefault="00B1793A" w:rsidP="00100E21">
            <w:pPr>
              <w:ind w:firstLine="0"/>
            </w:pPr>
            <w:r>
              <w:t xml:space="preserve">Стоимость </w:t>
            </w:r>
          </w:p>
        </w:tc>
        <w:tc>
          <w:tcPr>
            <w:tcW w:w="4673" w:type="dxa"/>
          </w:tcPr>
          <w:p w14:paraId="377CB93E" w14:textId="3F446F6B" w:rsidR="00B1793A" w:rsidRPr="00604EA9" w:rsidRDefault="00EC2929" w:rsidP="00100E21">
            <w:pPr>
              <w:ind w:firstLine="0"/>
              <w:rPr>
                <w:lang w:val="en-US"/>
              </w:rPr>
            </w:pPr>
            <w:r>
              <w:t>3090</w:t>
            </w:r>
            <w:r w:rsidR="00B1793A">
              <w:t xml:space="preserve"> </w:t>
            </w:r>
            <w:r w:rsidR="00B1793A" w:rsidRPr="00604EA9">
              <w:t>₽</w:t>
            </w:r>
          </w:p>
        </w:tc>
      </w:tr>
      <w:tr w:rsidR="00B1793A" w:rsidRPr="00F9023B" w14:paraId="410C659B" w14:textId="77777777" w:rsidTr="00100E21">
        <w:tc>
          <w:tcPr>
            <w:tcW w:w="4672" w:type="dxa"/>
          </w:tcPr>
          <w:p w14:paraId="6584D309" w14:textId="77777777" w:rsidR="00B1793A" w:rsidRPr="002C38C2" w:rsidRDefault="00B1793A" w:rsidP="00100E21">
            <w:pPr>
              <w:ind w:firstLine="0"/>
              <w:rPr>
                <w:lang w:val="en-US"/>
              </w:rPr>
            </w:pPr>
            <w:r>
              <w:t xml:space="preserve">Габариты </w:t>
            </w:r>
          </w:p>
        </w:tc>
        <w:tc>
          <w:tcPr>
            <w:tcW w:w="4673" w:type="dxa"/>
          </w:tcPr>
          <w:p w14:paraId="33A0F60F" w14:textId="50794A71" w:rsidR="00B1793A" w:rsidRPr="00F9023B" w:rsidRDefault="00EC2929" w:rsidP="00100E21">
            <w:pPr>
              <w:ind w:firstLine="0"/>
            </w:pPr>
            <w:r>
              <w:rPr>
                <w:shd w:val="clear" w:color="auto" w:fill="FFFFFF"/>
              </w:rPr>
              <w:t>31</w:t>
            </w:r>
            <w:r w:rsidR="00B1793A" w:rsidRPr="009E282E">
              <w:rPr>
                <w:shd w:val="clear" w:color="auto" w:fill="FFFFFF"/>
              </w:rPr>
              <w:t>×</w:t>
            </w:r>
            <w:r>
              <w:rPr>
                <w:shd w:val="clear" w:color="auto" w:fill="FFFFFF"/>
              </w:rPr>
              <w:t>32</w:t>
            </w:r>
            <w:r w:rsidR="00B1793A" w:rsidRPr="009E282E">
              <w:rPr>
                <w:shd w:val="clear" w:color="auto" w:fill="FFFFFF"/>
              </w:rPr>
              <w:t>×</w:t>
            </w:r>
            <w:r>
              <w:rPr>
                <w:shd w:val="clear" w:color="auto" w:fill="FFFFFF"/>
              </w:rPr>
              <w:t>40</w:t>
            </w:r>
            <w:r w:rsidR="00B1793A" w:rsidRPr="009E282E">
              <w:rPr>
                <w:shd w:val="clear" w:color="auto" w:fill="FFFFFF"/>
              </w:rPr>
              <w:t xml:space="preserve"> мм</w:t>
            </w:r>
          </w:p>
        </w:tc>
      </w:tr>
    </w:tbl>
    <w:p w14:paraId="13A2C214" w14:textId="77777777" w:rsidR="00B1793A" w:rsidRDefault="00B1793A" w:rsidP="00B1793A">
      <w:r>
        <w:t>Рассматриваемая камера имеет ряд преимуществ:</w:t>
      </w:r>
    </w:p>
    <w:p w14:paraId="65FC39C7" w14:textId="71289DA7" w:rsidR="00B1793A" w:rsidRDefault="00EC2929" w:rsidP="00B1793A">
      <w:pPr>
        <w:pStyle w:val="a7"/>
        <w:numPr>
          <w:ilvl w:val="0"/>
          <w:numId w:val="39"/>
        </w:numPr>
      </w:pPr>
      <w:r>
        <w:t>ИК фильтр позволяет получать изображения в полной темноте</w:t>
      </w:r>
      <w:r w:rsidR="00B1793A">
        <w:t>;</w:t>
      </w:r>
    </w:p>
    <w:p w14:paraId="18417032" w14:textId="7C30A6F1" w:rsidR="00B1793A" w:rsidRDefault="00EC2929" w:rsidP="00B1793A">
      <w:pPr>
        <w:pStyle w:val="a7"/>
        <w:numPr>
          <w:ilvl w:val="0"/>
          <w:numId w:val="39"/>
        </w:numPr>
      </w:pPr>
      <w:r>
        <w:t>Сверхн</w:t>
      </w:r>
      <w:r w:rsidR="00B1793A">
        <w:t>изкое значение диафрагмы позволяет использовать камеру при слабом освещении</w:t>
      </w:r>
      <w:r>
        <w:t>;</w:t>
      </w:r>
    </w:p>
    <w:p w14:paraId="2179ED08" w14:textId="254CD82A" w:rsidR="00B1793A" w:rsidRDefault="00B1793A" w:rsidP="00B1793A">
      <w:pPr>
        <w:pStyle w:val="a7"/>
        <w:numPr>
          <w:ilvl w:val="0"/>
          <w:numId w:val="39"/>
        </w:numPr>
      </w:pPr>
      <w:r>
        <w:t>Низкая цена</w:t>
      </w:r>
      <w:r w:rsidR="00EC2929">
        <w:t>.</w:t>
      </w:r>
    </w:p>
    <w:p w14:paraId="5D870E97" w14:textId="77777777" w:rsidR="00B1793A" w:rsidRDefault="00B1793A" w:rsidP="00B1793A">
      <w:r>
        <w:t>К недостаткам можно отнести:</w:t>
      </w:r>
    </w:p>
    <w:p w14:paraId="2147AA06" w14:textId="100D923C" w:rsidR="00B1793A" w:rsidRDefault="00EC2929" w:rsidP="00B1793A">
      <w:pPr>
        <w:pStyle w:val="a7"/>
        <w:numPr>
          <w:ilvl w:val="0"/>
          <w:numId w:val="40"/>
        </w:numPr>
        <w:ind w:left="1560"/>
      </w:pPr>
      <w:r>
        <w:lastRenderedPageBreak/>
        <w:t>Критически м</w:t>
      </w:r>
      <w:r w:rsidR="00B1793A">
        <w:t xml:space="preserve">алый угол обзора </w:t>
      </w:r>
      <w:r>
        <w:t xml:space="preserve">сильно </w:t>
      </w:r>
      <w:r w:rsidR="00B1793A">
        <w:t>ограничивает область использования</w:t>
      </w:r>
      <w:r>
        <w:t>;</w:t>
      </w:r>
    </w:p>
    <w:p w14:paraId="5552629F" w14:textId="7C2CA29A" w:rsidR="00B1793A" w:rsidRDefault="00B1793A" w:rsidP="00B1793A">
      <w:pPr>
        <w:pStyle w:val="a7"/>
        <w:numPr>
          <w:ilvl w:val="0"/>
          <w:numId w:val="40"/>
        </w:numPr>
        <w:ind w:left="1560"/>
      </w:pPr>
      <w:r>
        <w:t>Среднее качество изображения</w:t>
      </w:r>
      <w:r w:rsidR="00EC2929">
        <w:t>.</w:t>
      </w:r>
    </w:p>
    <w:p w14:paraId="5A373E2A" w14:textId="24B94686" w:rsidR="00EC2929" w:rsidRPr="00EF117F" w:rsidRDefault="00EF117F" w:rsidP="00EC2929">
      <w:pPr>
        <w:pStyle w:val="3"/>
        <w:rPr>
          <w:rFonts w:cs="Times New Roman"/>
          <w:color w:val="000000"/>
          <w:lang w:val="en-US"/>
        </w:rPr>
      </w:pPr>
      <w:r w:rsidRPr="00EF117F">
        <w:rPr>
          <w:lang w:val="en-US"/>
        </w:rPr>
        <w:t>Raspberry Pi High Quality Camera</w:t>
      </w:r>
      <w:r w:rsidR="00EC2929" w:rsidRPr="00EF117F">
        <w:rPr>
          <w:rFonts w:cs="Times New Roman"/>
          <w:color w:val="000000"/>
          <w:lang w:val="en-US"/>
        </w:rPr>
        <w:t>.</w:t>
      </w:r>
    </w:p>
    <w:p w14:paraId="4492451B" w14:textId="77777777" w:rsidR="003B3AE1" w:rsidRDefault="00EC2929" w:rsidP="003B3AE1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575FC671" wp14:editId="560E1B14">
            <wp:extent cx="2013045" cy="2246316"/>
            <wp:effectExtent l="0" t="0" r="6350" b="190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https://static.insales-cdn.com/images/products/1/6605/213907917/camera-raspberry-pi-model-d.1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24822" cy="22594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58C241" w14:textId="716BFAB8" w:rsidR="00EC2929" w:rsidRPr="003B3AE1" w:rsidRDefault="003B3AE1" w:rsidP="003B3AE1">
      <w:pPr>
        <w:ind w:firstLine="0"/>
        <w:jc w:val="center"/>
        <w:rPr>
          <w:lang w:val="en-US"/>
        </w:rPr>
      </w:pPr>
      <w:r>
        <w:t>Рисунок</w:t>
      </w:r>
      <w:r w:rsidRPr="003B3AE1">
        <w:rPr>
          <w:lang w:val="en-US"/>
        </w:rPr>
        <w:t xml:space="preserve"> </w:t>
      </w:r>
      <w:r>
        <w:fldChar w:fldCharType="begin"/>
      </w:r>
      <w:r w:rsidRPr="003B3AE1">
        <w:rPr>
          <w:lang w:val="en-US"/>
        </w:rPr>
        <w:instrText xml:space="preserve"> SEQ </w:instrText>
      </w:r>
      <w:r>
        <w:instrText>Рисунок</w:instrText>
      </w:r>
      <w:r w:rsidRPr="003B3AE1">
        <w:rPr>
          <w:lang w:val="en-US"/>
        </w:rPr>
        <w:instrText xml:space="preserve"> \* ARABIC </w:instrText>
      </w:r>
      <w:r>
        <w:fldChar w:fldCharType="separate"/>
      </w:r>
      <w:r w:rsidR="00B15DE1">
        <w:rPr>
          <w:noProof/>
          <w:lang w:val="en-US"/>
        </w:rPr>
        <w:t>6</w:t>
      </w:r>
      <w:r>
        <w:fldChar w:fldCharType="end"/>
      </w:r>
      <w:r w:rsidRPr="003B3AE1">
        <w:rPr>
          <w:lang w:val="en-US"/>
        </w:rPr>
        <w:t xml:space="preserve"> - Raspberry Pi High Quality Camera</w:t>
      </w:r>
    </w:p>
    <w:p w14:paraId="056928B9" w14:textId="5D2D832F" w:rsidR="00EC2929" w:rsidRDefault="00EF117F" w:rsidP="00EC2929">
      <w:r w:rsidRPr="00EF117F">
        <w:t>Высокочувствительная камера с продвинутым сенсором на 12 Мп оснащена алюминиевым байонетом для установки сменных объективов C/CS-</w:t>
      </w:r>
      <w:proofErr w:type="spellStart"/>
      <w:r w:rsidRPr="00EF117F">
        <w:t>mount</w:t>
      </w:r>
      <w:proofErr w:type="spellEnd"/>
      <w:r w:rsidRPr="00EF117F">
        <w:t xml:space="preserve"> и крепления на штатив</w:t>
      </w:r>
      <w:r w:rsidR="00EC2929">
        <w:t xml:space="preserve">. </w:t>
      </w:r>
      <w:r>
        <w:t>В связке с ш</w:t>
      </w:r>
      <w:r w:rsidRPr="00EF117F">
        <w:t>ирокоугольны</w:t>
      </w:r>
      <w:r>
        <w:t>м</w:t>
      </w:r>
      <w:r w:rsidRPr="00EF117F">
        <w:t xml:space="preserve"> объектив с фиксированным фокусным расстоянием 6 мм и полем зрения 63°</w:t>
      </w:r>
      <w:r>
        <w:t xml:space="preserve"> позволяет получить высококачественное изображение. </w:t>
      </w:r>
      <w:r w:rsidR="00EC2929">
        <w:t xml:space="preserve">В таблице </w:t>
      </w:r>
      <w:r w:rsidR="00205336">
        <w:t>7</w:t>
      </w:r>
      <w:r w:rsidR="00EC2929">
        <w:t xml:space="preserve"> представлены основные технико-экономические характеристики.</w:t>
      </w:r>
    </w:p>
    <w:p w14:paraId="2E4BE9BF" w14:textId="21A2A1F2" w:rsidR="00EC2929" w:rsidRPr="00810F93" w:rsidRDefault="00EC2929" w:rsidP="00EC2929">
      <w:pPr>
        <w:jc w:val="right"/>
      </w:pPr>
      <w:r w:rsidRPr="00810F93">
        <w:t xml:space="preserve"> </w:t>
      </w:r>
      <w:r>
        <w:t>Таблица</w:t>
      </w:r>
      <w:r w:rsidRPr="00810F93">
        <w:t xml:space="preserve"> </w:t>
      </w:r>
      <w:r w:rsidR="00205336" w:rsidRPr="00810F93">
        <w:t>7</w:t>
      </w:r>
      <w:r w:rsidRPr="00810F93">
        <w:t xml:space="preserve"> - </w:t>
      </w:r>
      <w:r w:rsidRPr="00D5377A">
        <w:t>Характеристики</w:t>
      </w:r>
      <w:r w:rsidRPr="00810F93">
        <w:t xml:space="preserve"> </w:t>
      </w:r>
      <w:r w:rsidR="00EF117F" w:rsidRPr="00EF117F">
        <w:rPr>
          <w:lang w:val="en-US"/>
        </w:rPr>
        <w:t>Raspberry</w:t>
      </w:r>
      <w:r w:rsidR="00EF117F" w:rsidRPr="00810F93">
        <w:t xml:space="preserve"> </w:t>
      </w:r>
      <w:r w:rsidR="00EF117F" w:rsidRPr="00EF117F">
        <w:rPr>
          <w:lang w:val="en-US"/>
        </w:rPr>
        <w:t>Pi</w:t>
      </w:r>
      <w:r w:rsidR="00EF117F" w:rsidRPr="00810F93">
        <w:t xml:space="preserve"> </w:t>
      </w:r>
      <w:r w:rsidR="00EF117F" w:rsidRPr="00EF117F">
        <w:rPr>
          <w:lang w:val="en-US"/>
        </w:rPr>
        <w:t>High</w:t>
      </w:r>
      <w:r w:rsidR="00EF117F" w:rsidRPr="00810F93">
        <w:t xml:space="preserve"> </w:t>
      </w:r>
      <w:r w:rsidR="00EF117F" w:rsidRPr="00EF117F">
        <w:rPr>
          <w:lang w:val="en-US"/>
        </w:rPr>
        <w:t>Quality</w:t>
      </w:r>
      <w:r w:rsidR="00EF117F" w:rsidRPr="00810F93">
        <w:t xml:space="preserve"> </w:t>
      </w:r>
      <w:r w:rsidR="00EF117F" w:rsidRPr="00EF117F">
        <w:rPr>
          <w:lang w:val="en-US"/>
        </w:rPr>
        <w:t>Camera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EC2929" w:rsidRPr="0026745E" w14:paraId="1388FD6B" w14:textId="77777777" w:rsidTr="00100E21">
        <w:tc>
          <w:tcPr>
            <w:tcW w:w="4672" w:type="dxa"/>
          </w:tcPr>
          <w:p w14:paraId="31530221" w14:textId="77777777" w:rsidR="00EC2929" w:rsidRPr="0026745E" w:rsidRDefault="00EC2929" w:rsidP="00100E21">
            <w:pPr>
              <w:ind w:firstLine="0"/>
              <w:jc w:val="center"/>
              <w:rPr>
                <w:b/>
              </w:rPr>
            </w:pPr>
            <w:r w:rsidRPr="0026745E">
              <w:rPr>
                <w:b/>
              </w:rPr>
              <w:t>Характеристика</w:t>
            </w:r>
          </w:p>
        </w:tc>
        <w:tc>
          <w:tcPr>
            <w:tcW w:w="4673" w:type="dxa"/>
          </w:tcPr>
          <w:p w14:paraId="5885793D" w14:textId="77777777" w:rsidR="00EC2929" w:rsidRPr="0026745E" w:rsidRDefault="00EC2929" w:rsidP="00100E21">
            <w:pPr>
              <w:ind w:firstLine="0"/>
              <w:jc w:val="center"/>
              <w:rPr>
                <w:b/>
              </w:rPr>
            </w:pPr>
            <w:r w:rsidRPr="0026745E">
              <w:rPr>
                <w:b/>
              </w:rPr>
              <w:t>Значение</w:t>
            </w:r>
          </w:p>
        </w:tc>
      </w:tr>
      <w:tr w:rsidR="00EC2929" w:rsidRPr="0026745E" w14:paraId="492186C9" w14:textId="77777777" w:rsidTr="00100E21">
        <w:tc>
          <w:tcPr>
            <w:tcW w:w="4672" w:type="dxa"/>
          </w:tcPr>
          <w:p w14:paraId="096EA6B3" w14:textId="77777777" w:rsidR="00EC2929" w:rsidRDefault="00EC2929" w:rsidP="00100E21">
            <w:pPr>
              <w:ind w:firstLine="0"/>
            </w:pPr>
            <w:r>
              <w:t>Сенсор</w:t>
            </w:r>
          </w:p>
        </w:tc>
        <w:tc>
          <w:tcPr>
            <w:tcW w:w="4673" w:type="dxa"/>
          </w:tcPr>
          <w:p w14:paraId="74FDD6AC" w14:textId="0BC973B8" w:rsidR="00EC2929" w:rsidRPr="00572887" w:rsidRDefault="00EF117F" w:rsidP="00100E21">
            <w:pPr>
              <w:ind w:firstLine="0"/>
              <w:rPr>
                <w:rFonts w:asciiTheme="minorHAnsi" w:hAnsiTheme="minorHAnsi"/>
                <w:szCs w:val="28"/>
              </w:rPr>
            </w:pPr>
            <w:proofErr w:type="spellStart"/>
            <w:r w:rsidRPr="00EF117F">
              <w:t>Sony</w:t>
            </w:r>
            <w:proofErr w:type="spellEnd"/>
            <w:r w:rsidRPr="00EF117F">
              <w:t xml:space="preserve"> IMX477</w:t>
            </w:r>
            <w:r>
              <w:t>1</w:t>
            </w:r>
          </w:p>
        </w:tc>
      </w:tr>
      <w:tr w:rsidR="00EC2929" w:rsidRPr="00572887" w14:paraId="5B2D829B" w14:textId="77777777" w:rsidTr="00100E21">
        <w:tc>
          <w:tcPr>
            <w:tcW w:w="4672" w:type="dxa"/>
          </w:tcPr>
          <w:p w14:paraId="263CA211" w14:textId="77777777" w:rsidR="00EC2929" w:rsidRPr="004C08B7" w:rsidRDefault="00EC2929" w:rsidP="00100E21">
            <w:pPr>
              <w:ind w:firstLine="0"/>
            </w:pPr>
            <w:r>
              <w:t>Разрешение</w:t>
            </w:r>
          </w:p>
        </w:tc>
        <w:tc>
          <w:tcPr>
            <w:tcW w:w="4673" w:type="dxa"/>
          </w:tcPr>
          <w:p w14:paraId="7F221FDE" w14:textId="76707993" w:rsidR="00EC2929" w:rsidRPr="00572887" w:rsidRDefault="00EF117F" w:rsidP="00100E21">
            <w:pPr>
              <w:ind w:firstLine="0"/>
              <w:rPr>
                <w:szCs w:val="28"/>
                <w:lang w:val="en-US"/>
              </w:rPr>
            </w:pPr>
            <w:r>
              <w:t>12</w:t>
            </w:r>
            <w:r w:rsidR="00EC2929">
              <w:t xml:space="preserve"> Мп</w:t>
            </w:r>
          </w:p>
        </w:tc>
      </w:tr>
      <w:tr w:rsidR="00EC2929" w:rsidRPr="0026745E" w14:paraId="6849AE8E" w14:textId="77777777" w:rsidTr="00100E21">
        <w:tc>
          <w:tcPr>
            <w:tcW w:w="4672" w:type="dxa"/>
          </w:tcPr>
          <w:p w14:paraId="7BF850FE" w14:textId="77777777" w:rsidR="00EC2929" w:rsidRPr="009E282E" w:rsidRDefault="00EC2929" w:rsidP="00100E21">
            <w:pPr>
              <w:ind w:firstLine="0"/>
            </w:pPr>
            <w:r>
              <w:t>Фокус</w:t>
            </w:r>
          </w:p>
        </w:tc>
        <w:tc>
          <w:tcPr>
            <w:tcW w:w="4673" w:type="dxa"/>
          </w:tcPr>
          <w:p w14:paraId="00481491" w14:textId="20A10E0B" w:rsidR="00EC2929" w:rsidRPr="00E54ACC" w:rsidRDefault="00EF117F" w:rsidP="00100E21">
            <w:pPr>
              <w:ind w:firstLine="0"/>
            </w:pPr>
            <w:r>
              <w:t>ручной</w:t>
            </w:r>
          </w:p>
        </w:tc>
      </w:tr>
      <w:tr w:rsidR="00EC2929" w:rsidRPr="0026745E" w14:paraId="00CA0BE1" w14:textId="77777777" w:rsidTr="00100E21">
        <w:tc>
          <w:tcPr>
            <w:tcW w:w="4672" w:type="dxa"/>
          </w:tcPr>
          <w:p w14:paraId="6DBA5A0C" w14:textId="77777777" w:rsidR="00EC2929" w:rsidRPr="004C08B7" w:rsidRDefault="00EC2929" w:rsidP="00100E21">
            <w:pPr>
              <w:ind w:firstLine="0"/>
            </w:pPr>
            <w:r>
              <w:t xml:space="preserve">Угол обзора </w:t>
            </w:r>
          </w:p>
        </w:tc>
        <w:tc>
          <w:tcPr>
            <w:tcW w:w="4673" w:type="dxa"/>
          </w:tcPr>
          <w:p w14:paraId="211D6C22" w14:textId="47994717" w:rsidR="00EC2929" w:rsidRPr="004C08B7" w:rsidRDefault="00EF117F" w:rsidP="00100E21">
            <w:pPr>
              <w:ind w:firstLine="0"/>
            </w:pPr>
            <w:r>
              <w:t>63</w:t>
            </w:r>
            <w:r w:rsidR="00EC2929" w:rsidRPr="009E282E">
              <w:t>°</w:t>
            </w:r>
          </w:p>
        </w:tc>
      </w:tr>
      <w:tr w:rsidR="00EC2929" w:rsidRPr="0026745E" w14:paraId="4611F927" w14:textId="77777777" w:rsidTr="00100E21">
        <w:tc>
          <w:tcPr>
            <w:tcW w:w="4672" w:type="dxa"/>
          </w:tcPr>
          <w:p w14:paraId="62365AB4" w14:textId="77777777" w:rsidR="00EC2929" w:rsidRPr="004C08B7" w:rsidRDefault="00EC2929" w:rsidP="00100E21">
            <w:pPr>
              <w:ind w:firstLine="0"/>
            </w:pPr>
            <w:r w:rsidRPr="009E282E">
              <w:t xml:space="preserve">Фокусное расстояние: </w:t>
            </w:r>
          </w:p>
        </w:tc>
        <w:tc>
          <w:tcPr>
            <w:tcW w:w="4673" w:type="dxa"/>
          </w:tcPr>
          <w:p w14:paraId="5A428C6C" w14:textId="35A1241D" w:rsidR="00EC2929" w:rsidRPr="0026745E" w:rsidRDefault="00EF117F" w:rsidP="00100E21">
            <w:pPr>
              <w:ind w:firstLine="0"/>
              <w:rPr>
                <w:lang w:val="en-US"/>
              </w:rPr>
            </w:pPr>
            <w:r>
              <w:t>6</w:t>
            </w:r>
            <w:r w:rsidR="00EC2929" w:rsidRPr="009E282E">
              <w:t xml:space="preserve"> мм</w:t>
            </w:r>
          </w:p>
        </w:tc>
      </w:tr>
      <w:tr w:rsidR="00EC2929" w:rsidRPr="00CC127B" w14:paraId="560A8350" w14:textId="77777777" w:rsidTr="00100E21">
        <w:tc>
          <w:tcPr>
            <w:tcW w:w="4672" w:type="dxa"/>
          </w:tcPr>
          <w:p w14:paraId="3A9038EA" w14:textId="77777777" w:rsidR="00EC2929" w:rsidRPr="004C08B7" w:rsidRDefault="00EC2929" w:rsidP="00100E21">
            <w:pPr>
              <w:ind w:firstLine="0"/>
            </w:pPr>
            <w:r w:rsidRPr="009E282E">
              <w:t xml:space="preserve">Диафрагма: </w:t>
            </w:r>
          </w:p>
        </w:tc>
        <w:tc>
          <w:tcPr>
            <w:tcW w:w="4673" w:type="dxa"/>
          </w:tcPr>
          <w:p w14:paraId="49E44A7D" w14:textId="77777777" w:rsidR="00EC2929" w:rsidRPr="00CC127B" w:rsidRDefault="00EC2929" w:rsidP="00100E21">
            <w:pPr>
              <w:ind w:firstLine="0"/>
            </w:pPr>
            <w:r w:rsidRPr="009E282E">
              <w:t>F</w:t>
            </w:r>
            <w:r>
              <w:t>1</w:t>
            </w:r>
            <w:r w:rsidRPr="009E282E">
              <w:t>,</w:t>
            </w:r>
            <w:r>
              <w:t>2</w:t>
            </w:r>
          </w:p>
        </w:tc>
      </w:tr>
      <w:tr w:rsidR="00EC2929" w:rsidRPr="0026745E" w14:paraId="0E4A00A6" w14:textId="77777777" w:rsidTr="00100E21">
        <w:tc>
          <w:tcPr>
            <w:tcW w:w="4672" w:type="dxa"/>
          </w:tcPr>
          <w:p w14:paraId="6C5C6F19" w14:textId="77777777" w:rsidR="00EC2929" w:rsidRPr="00604EA9" w:rsidRDefault="00EC2929" w:rsidP="00100E21">
            <w:pPr>
              <w:ind w:firstLine="0"/>
            </w:pPr>
            <w:r>
              <w:t xml:space="preserve">Стоимость </w:t>
            </w:r>
          </w:p>
        </w:tc>
        <w:tc>
          <w:tcPr>
            <w:tcW w:w="4673" w:type="dxa"/>
          </w:tcPr>
          <w:p w14:paraId="311F0686" w14:textId="0A411BB6" w:rsidR="00EC2929" w:rsidRPr="00604EA9" w:rsidRDefault="00EF117F" w:rsidP="00100E21">
            <w:pPr>
              <w:ind w:firstLine="0"/>
              <w:rPr>
                <w:lang w:val="en-US"/>
              </w:rPr>
            </w:pPr>
            <w:r>
              <w:t>1</w:t>
            </w:r>
            <w:r w:rsidR="00EC2929">
              <w:t>3</w:t>
            </w:r>
            <w:r>
              <w:t>7</w:t>
            </w:r>
            <w:r w:rsidR="00EC2929">
              <w:t xml:space="preserve">90 </w:t>
            </w:r>
            <w:r w:rsidR="00EC2929" w:rsidRPr="00604EA9">
              <w:t>₽</w:t>
            </w:r>
          </w:p>
        </w:tc>
      </w:tr>
      <w:tr w:rsidR="00EC2929" w:rsidRPr="00F9023B" w14:paraId="76A226C4" w14:textId="77777777" w:rsidTr="00100E21">
        <w:tc>
          <w:tcPr>
            <w:tcW w:w="4672" w:type="dxa"/>
          </w:tcPr>
          <w:p w14:paraId="48079C19" w14:textId="77777777" w:rsidR="00EC2929" w:rsidRPr="002C38C2" w:rsidRDefault="00EC2929" w:rsidP="00100E21">
            <w:pPr>
              <w:ind w:firstLine="0"/>
              <w:rPr>
                <w:lang w:val="en-US"/>
              </w:rPr>
            </w:pPr>
            <w:r>
              <w:t xml:space="preserve">Габариты </w:t>
            </w:r>
          </w:p>
        </w:tc>
        <w:tc>
          <w:tcPr>
            <w:tcW w:w="4673" w:type="dxa"/>
          </w:tcPr>
          <w:p w14:paraId="66FC42F9" w14:textId="56C33E22" w:rsidR="00EC2929" w:rsidRPr="00F9023B" w:rsidRDefault="00EF117F" w:rsidP="00100E21">
            <w:pPr>
              <w:ind w:firstLine="0"/>
            </w:pPr>
            <w:r w:rsidRPr="00EF117F">
              <w:rPr>
                <w:shd w:val="clear" w:color="auto" w:fill="FFFFFF"/>
              </w:rPr>
              <w:t>52,8×38×</w:t>
            </w:r>
            <w:r>
              <w:rPr>
                <w:shd w:val="clear" w:color="auto" w:fill="FFFFFF"/>
              </w:rPr>
              <w:t>53</w:t>
            </w:r>
            <w:r w:rsidRPr="00EF117F">
              <w:rPr>
                <w:shd w:val="clear" w:color="auto" w:fill="FFFFFF"/>
              </w:rPr>
              <w:t>,4 мм</w:t>
            </w:r>
          </w:p>
        </w:tc>
      </w:tr>
    </w:tbl>
    <w:p w14:paraId="45B62503" w14:textId="77777777" w:rsidR="00EC2929" w:rsidRDefault="00EC2929" w:rsidP="00EC2929">
      <w:r>
        <w:t>Рассматриваемая камера имеет ряд преимуществ:</w:t>
      </w:r>
    </w:p>
    <w:p w14:paraId="77B6CF02" w14:textId="39A69E57" w:rsidR="00EC2929" w:rsidRDefault="00EF117F" w:rsidP="00EC2929">
      <w:pPr>
        <w:pStyle w:val="a7"/>
        <w:numPr>
          <w:ilvl w:val="0"/>
          <w:numId w:val="39"/>
        </w:numPr>
      </w:pPr>
      <w:r>
        <w:t>Высококачественный сенсор позволяет получить изображение качественного другого уровня</w:t>
      </w:r>
      <w:r w:rsidR="00EC2929">
        <w:t>;</w:t>
      </w:r>
    </w:p>
    <w:p w14:paraId="3B3087A6" w14:textId="2260CFCA" w:rsidR="00EC2929" w:rsidRDefault="00EC2929" w:rsidP="00EC2929">
      <w:pPr>
        <w:pStyle w:val="a7"/>
        <w:numPr>
          <w:ilvl w:val="0"/>
          <w:numId w:val="39"/>
        </w:numPr>
      </w:pPr>
      <w:r>
        <w:t>Сверхнизкое значение диафрагмы позволяет использовать камеру при слабом освещении;</w:t>
      </w:r>
    </w:p>
    <w:p w14:paraId="77103DB0" w14:textId="0935DB22" w:rsidR="00EF117F" w:rsidRDefault="00EF117F" w:rsidP="00EC2929">
      <w:pPr>
        <w:pStyle w:val="a7"/>
        <w:numPr>
          <w:ilvl w:val="0"/>
          <w:numId w:val="39"/>
        </w:numPr>
      </w:pPr>
      <w:r>
        <w:lastRenderedPageBreak/>
        <w:t>Широкий угол обзора расширяет область использования</w:t>
      </w:r>
      <w:r w:rsidRPr="00EF117F">
        <w:t>;</w:t>
      </w:r>
    </w:p>
    <w:p w14:paraId="4FD0B1F6" w14:textId="77777777" w:rsidR="00EC2929" w:rsidRDefault="00EC2929" w:rsidP="00EC2929">
      <w:pPr>
        <w:pStyle w:val="a7"/>
        <w:numPr>
          <w:ilvl w:val="0"/>
          <w:numId w:val="39"/>
        </w:numPr>
      </w:pPr>
      <w:r>
        <w:t>Низкая цена.</w:t>
      </w:r>
    </w:p>
    <w:p w14:paraId="14480F39" w14:textId="77777777" w:rsidR="00EC2929" w:rsidRDefault="00EC2929" w:rsidP="00EC2929">
      <w:r>
        <w:t>К недостаткам можно отнести:</w:t>
      </w:r>
    </w:p>
    <w:p w14:paraId="2B7CC3EB" w14:textId="7F476A64" w:rsidR="00EC2929" w:rsidRDefault="00EF117F" w:rsidP="00EC2929">
      <w:pPr>
        <w:pStyle w:val="a7"/>
        <w:numPr>
          <w:ilvl w:val="0"/>
          <w:numId w:val="40"/>
        </w:numPr>
        <w:ind w:left="1560"/>
      </w:pPr>
      <w:r>
        <w:t>Значительные габариты</w:t>
      </w:r>
      <w:r w:rsidR="00EC2929">
        <w:t>;</w:t>
      </w:r>
    </w:p>
    <w:p w14:paraId="71F79FDF" w14:textId="71C96D72" w:rsidR="00EF117F" w:rsidRDefault="00EF117F" w:rsidP="00EC2929">
      <w:pPr>
        <w:pStyle w:val="a7"/>
        <w:numPr>
          <w:ilvl w:val="0"/>
          <w:numId w:val="40"/>
        </w:numPr>
        <w:ind w:left="1560"/>
      </w:pPr>
      <w:r>
        <w:t>Высокая цена.</w:t>
      </w:r>
    </w:p>
    <w:p w14:paraId="084A45B0" w14:textId="77777777" w:rsidR="00EF117F" w:rsidRDefault="00EF117F" w:rsidP="00EF117F">
      <w:pPr>
        <w:pStyle w:val="3"/>
      </w:pPr>
      <w:r>
        <w:t>Заключение</w:t>
      </w:r>
    </w:p>
    <w:p w14:paraId="24603101" w14:textId="5DD9CB83" w:rsidR="00EF117F" w:rsidRDefault="00EF117F" w:rsidP="00EF117F">
      <w:r>
        <w:t xml:space="preserve">В ходе выбора было рассмотрено три различных камеры. Определены критерии выбора, выявлены основные технико-экономические характеристики. Выявленные характеристики представлены в таблице </w:t>
      </w:r>
      <w:r w:rsidR="00205336">
        <w:t>8</w:t>
      </w:r>
      <w:r>
        <w:t>.</w:t>
      </w:r>
    </w:p>
    <w:p w14:paraId="1944B275" w14:textId="6A4641A5" w:rsidR="00EF117F" w:rsidRDefault="00EF117F" w:rsidP="00EF117F">
      <w:pPr>
        <w:jc w:val="right"/>
      </w:pPr>
      <w:r>
        <w:t xml:space="preserve">Таблица </w:t>
      </w:r>
      <w:r w:rsidR="00205336">
        <w:t>8</w:t>
      </w:r>
      <w:r>
        <w:t xml:space="preserve"> - Сводная таблица характеристик камер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2136"/>
        <w:gridCol w:w="2545"/>
        <w:gridCol w:w="2332"/>
        <w:gridCol w:w="2332"/>
      </w:tblGrid>
      <w:tr w:rsidR="00EF117F" w:rsidRPr="00665DE4" w14:paraId="7F7CD08B" w14:textId="77777777" w:rsidTr="00100E21">
        <w:tc>
          <w:tcPr>
            <w:tcW w:w="2136" w:type="dxa"/>
          </w:tcPr>
          <w:p w14:paraId="7B7EE3BA" w14:textId="77777777" w:rsidR="00EF117F" w:rsidRPr="00665DE4" w:rsidRDefault="00EF117F" w:rsidP="00100E21">
            <w:pPr>
              <w:ind w:firstLine="0"/>
              <w:rPr>
                <w:b/>
              </w:rPr>
            </w:pPr>
            <w:r w:rsidRPr="00665DE4">
              <w:rPr>
                <w:b/>
              </w:rPr>
              <w:t>Характеристика</w:t>
            </w:r>
          </w:p>
        </w:tc>
        <w:tc>
          <w:tcPr>
            <w:tcW w:w="2545" w:type="dxa"/>
          </w:tcPr>
          <w:p w14:paraId="4DF363BC" w14:textId="5976D610" w:rsidR="00EF117F" w:rsidRPr="00665DE4" w:rsidRDefault="00EF117F" w:rsidP="00100E21">
            <w:pPr>
              <w:ind w:firstLine="0"/>
              <w:rPr>
                <w:b/>
              </w:rPr>
            </w:pPr>
            <w:r w:rsidRPr="00665DE4">
              <w:rPr>
                <w:b/>
              </w:rPr>
              <w:t>Универсальная камера на базе OV5647</w:t>
            </w:r>
          </w:p>
        </w:tc>
        <w:tc>
          <w:tcPr>
            <w:tcW w:w="2332" w:type="dxa"/>
          </w:tcPr>
          <w:p w14:paraId="0D46053B" w14:textId="63DDC2A5" w:rsidR="00EF117F" w:rsidRPr="00665DE4" w:rsidRDefault="00EF117F" w:rsidP="00100E21">
            <w:pPr>
              <w:ind w:firstLine="0"/>
              <w:rPr>
                <w:b/>
              </w:rPr>
            </w:pPr>
            <w:r w:rsidRPr="00665DE4">
              <w:rPr>
                <w:b/>
              </w:rPr>
              <w:t xml:space="preserve">Камера </w:t>
            </w:r>
            <w:r w:rsidRPr="00665DE4">
              <w:rPr>
                <w:b/>
                <w:lang w:val="en-US"/>
              </w:rPr>
              <w:t>Raspberry</w:t>
            </w:r>
            <w:r w:rsidRPr="00665DE4">
              <w:rPr>
                <w:b/>
              </w:rPr>
              <w:t xml:space="preserve"> с ИК-фильтром</w:t>
            </w:r>
          </w:p>
        </w:tc>
        <w:tc>
          <w:tcPr>
            <w:tcW w:w="2332" w:type="dxa"/>
          </w:tcPr>
          <w:p w14:paraId="52436B6B" w14:textId="28D95C29" w:rsidR="00EF117F" w:rsidRPr="00665DE4" w:rsidRDefault="00EF117F" w:rsidP="00100E21">
            <w:pPr>
              <w:ind w:firstLine="0"/>
              <w:rPr>
                <w:b/>
                <w:lang w:val="en-US"/>
              </w:rPr>
            </w:pPr>
            <w:r w:rsidRPr="00665DE4">
              <w:rPr>
                <w:b/>
                <w:lang w:val="en-US"/>
              </w:rPr>
              <w:t>Raspberry Pi High Quality Camera</w:t>
            </w:r>
          </w:p>
        </w:tc>
      </w:tr>
      <w:tr w:rsidR="00EF117F" w:rsidRPr="00092823" w14:paraId="4F2F1BDD" w14:textId="77777777" w:rsidTr="00100E21">
        <w:tc>
          <w:tcPr>
            <w:tcW w:w="2136" w:type="dxa"/>
          </w:tcPr>
          <w:p w14:paraId="72595B2E" w14:textId="5F982FB6" w:rsidR="00EF117F" w:rsidRDefault="00EF117F" w:rsidP="00EF117F">
            <w:pPr>
              <w:ind w:firstLine="0"/>
            </w:pPr>
            <w:r>
              <w:t>Сенсор</w:t>
            </w:r>
          </w:p>
        </w:tc>
        <w:tc>
          <w:tcPr>
            <w:tcW w:w="2545" w:type="dxa"/>
          </w:tcPr>
          <w:p w14:paraId="690BE91F" w14:textId="100C393F" w:rsidR="00EF117F" w:rsidRPr="00092823" w:rsidRDefault="00EF117F" w:rsidP="00EF117F">
            <w:pPr>
              <w:ind w:firstLine="0"/>
              <w:rPr>
                <w:lang w:val="en-US"/>
              </w:rPr>
            </w:pPr>
            <w:r>
              <w:t>OV5647</w:t>
            </w:r>
          </w:p>
        </w:tc>
        <w:tc>
          <w:tcPr>
            <w:tcW w:w="2332" w:type="dxa"/>
          </w:tcPr>
          <w:p w14:paraId="08FB3C62" w14:textId="71B1AB67" w:rsidR="00EF117F" w:rsidRPr="00092823" w:rsidRDefault="00EF117F" w:rsidP="00EF117F">
            <w:pPr>
              <w:ind w:firstLine="0"/>
              <w:rPr>
                <w:lang w:val="en-US"/>
              </w:rPr>
            </w:pPr>
            <w:r>
              <w:t>OV5647</w:t>
            </w:r>
          </w:p>
        </w:tc>
        <w:tc>
          <w:tcPr>
            <w:tcW w:w="2332" w:type="dxa"/>
          </w:tcPr>
          <w:p w14:paraId="29482138" w14:textId="73CF47E1" w:rsidR="00EF117F" w:rsidRPr="00092823" w:rsidRDefault="00EF117F" w:rsidP="00EF117F">
            <w:pPr>
              <w:ind w:firstLine="0"/>
              <w:rPr>
                <w:lang w:val="en-US"/>
              </w:rPr>
            </w:pPr>
            <w:proofErr w:type="spellStart"/>
            <w:r w:rsidRPr="00EF117F">
              <w:t>Sony</w:t>
            </w:r>
            <w:proofErr w:type="spellEnd"/>
            <w:r w:rsidRPr="00EF117F">
              <w:t xml:space="preserve"> IMX477</w:t>
            </w:r>
            <w:r>
              <w:t>1</w:t>
            </w:r>
          </w:p>
        </w:tc>
      </w:tr>
      <w:tr w:rsidR="00EF117F" w14:paraId="4D8504A0" w14:textId="77777777" w:rsidTr="00100E21">
        <w:tc>
          <w:tcPr>
            <w:tcW w:w="2136" w:type="dxa"/>
          </w:tcPr>
          <w:p w14:paraId="5D4CC1CE" w14:textId="6ABC398A" w:rsidR="00EF117F" w:rsidRDefault="00EF117F" w:rsidP="00EF117F">
            <w:pPr>
              <w:ind w:firstLine="0"/>
            </w:pPr>
            <w:r>
              <w:t>Разрешение</w:t>
            </w:r>
          </w:p>
        </w:tc>
        <w:tc>
          <w:tcPr>
            <w:tcW w:w="2545" w:type="dxa"/>
          </w:tcPr>
          <w:p w14:paraId="64B3D17A" w14:textId="62FA8D25" w:rsidR="00EF117F" w:rsidRDefault="00EF117F" w:rsidP="00EF117F">
            <w:pPr>
              <w:ind w:firstLine="0"/>
            </w:pPr>
            <w:r>
              <w:t>5 Мп</w:t>
            </w:r>
          </w:p>
        </w:tc>
        <w:tc>
          <w:tcPr>
            <w:tcW w:w="2332" w:type="dxa"/>
          </w:tcPr>
          <w:p w14:paraId="617826C3" w14:textId="320D375F" w:rsidR="00EF117F" w:rsidRDefault="00EF117F" w:rsidP="00EF117F">
            <w:pPr>
              <w:ind w:firstLine="0"/>
            </w:pPr>
            <w:r>
              <w:t>5 Мп</w:t>
            </w:r>
          </w:p>
        </w:tc>
        <w:tc>
          <w:tcPr>
            <w:tcW w:w="2332" w:type="dxa"/>
          </w:tcPr>
          <w:p w14:paraId="5973E0D4" w14:textId="5946603E" w:rsidR="00EF117F" w:rsidRDefault="00EF117F" w:rsidP="00EF117F">
            <w:pPr>
              <w:ind w:firstLine="0"/>
            </w:pPr>
            <w:r>
              <w:t>12 Мп</w:t>
            </w:r>
          </w:p>
        </w:tc>
      </w:tr>
      <w:tr w:rsidR="00EF117F" w14:paraId="6AB351D7" w14:textId="77777777" w:rsidTr="00100E21">
        <w:tc>
          <w:tcPr>
            <w:tcW w:w="2136" w:type="dxa"/>
          </w:tcPr>
          <w:p w14:paraId="030F3F47" w14:textId="3D7B54C8" w:rsidR="00EF117F" w:rsidRDefault="00EF117F" w:rsidP="00EF117F">
            <w:pPr>
              <w:ind w:firstLine="0"/>
            </w:pPr>
            <w:r>
              <w:t>Фокус</w:t>
            </w:r>
          </w:p>
        </w:tc>
        <w:tc>
          <w:tcPr>
            <w:tcW w:w="2545" w:type="dxa"/>
          </w:tcPr>
          <w:p w14:paraId="7AFB2F67" w14:textId="110BB105" w:rsidR="00EF117F" w:rsidRDefault="00EF117F" w:rsidP="00EF117F">
            <w:pPr>
              <w:ind w:firstLine="0"/>
            </w:pPr>
            <w:r>
              <w:t>фиксированный</w:t>
            </w:r>
          </w:p>
        </w:tc>
        <w:tc>
          <w:tcPr>
            <w:tcW w:w="2332" w:type="dxa"/>
          </w:tcPr>
          <w:p w14:paraId="11566D7F" w14:textId="0EA6AD17" w:rsidR="00EF117F" w:rsidRDefault="00EF117F" w:rsidP="00EF117F">
            <w:pPr>
              <w:ind w:firstLine="0"/>
            </w:pPr>
            <w:r>
              <w:t>ручной</w:t>
            </w:r>
          </w:p>
        </w:tc>
        <w:tc>
          <w:tcPr>
            <w:tcW w:w="2332" w:type="dxa"/>
          </w:tcPr>
          <w:p w14:paraId="3BB35AE8" w14:textId="6C5F4A43" w:rsidR="00EF117F" w:rsidRDefault="00EF117F" w:rsidP="00EF117F">
            <w:pPr>
              <w:ind w:firstLine="0"/>
            </w:pPr>
            <w:r>
              <w:t>ручной</w:t>
            </w:r>
          </w:p>
        </w:tc>
      </w:tr>
      <w:tr w:rsidR="00EF117F" w14:paraId="2975E88E" w14:textId="77777777" w:rsidTr="00100E21">
        <w:tc>
          <w:tcPr>
            <w:tcW w:w="2136" w:type="dxa"/>
          </w:tcPr>
          <w:p w14:paraId="7C57A3F5" w14:textId="53515C34" w:rsidR="00EF117F" w:rsidRDefault="00EF117F" w:rsidP="00EF117F">
            <w:pPr>
              <w:ind w:firstLine="0"/>
            </w:pPr>
            <w:r>
              <w:t xml:space="preserve">Угол обзора </w:t>
            </w:r>
          </w:p>
        </w:tc>
        <w:tc>
          <w:tcPr>
            <w:tcW w:w="2545" w:type="dxa"/>
          </w:tcPr>
          <w:p w14:paraId="4939DBB3" w14:textId="010A4D5F" w:rsidR="00EF117F" w:rsidRDefault="00EF117F" w:rsidP="00EF117F">
            <w:pPr>
              <w:ind w:firstLine="0"/>
            </w:pPr>
            <w:r w:rsidRPr="009E282E">
              <w:t>66°</w:t>
            </w:r>
          </w:p>
        </w:tc>
        <w:tc>
          <w:tcPr>
            <w:tcW w:w="2332" w:type="dxa"/>
          </w:tcPr>
          <w:p w14:paraId="4BAE38DE" w14:textId="756CF693" w:rsidR="00EF117F" w:rsidRDefault="00EF117F" w:rsidP="00EF117F">
            <w:pPr>
              <w:ind w:firstLine="0"/>
            </w:pPr>
            <w:r>
              <w:t>40</w:t>
            </w:r>
            <w:r w:rsidRPr="009E282E">
              <w:t>°</w:t>
            </w:r>
          </w:p>
        </w:tc>
        <w:tc>
          <w:tcPr>
            <w:tcW w:w="2332" w:type="dxa"/>
          </w:tcPr>
          <w:p w14:paraId="75C88A7E" w14:textId="7F509D36" w:rsidR="00EF117F" w:rsidRDefault="00EF117F" w:rsidP="00EF117F">
            <w:pPr>
              <w:ind w:firstLine="0"/>
            </w:pPr>
            <w:r>
              <w:t>63</w:t>
            </w:r>
            <w:r w:rsidRPr="009E282E">
              <w:t>°</w:t>
            </w:r>
          </w:p>
        </w:tc>
      </w:tr>
      <w:tr w:rsidR="00EF117F" w14:paraId="1CE26B10" w14:textId="77777777" w:rsidTr="00100E21">
        <w:tc>
          <w:tcPr>
            <w:tcW w:w="2136" w:type="dxa"/>
          </w:tcPr>
          <w:p w14:paraId="2B674EE7" w14:textId="257C7D30" w:rsidR="00EF117F" w:rsidRDefault="00EF117F" w:rsidP="00EF117F">
            <w:pPr>
              <w:ind w:firstLine="0"/>
            </w:pPr>
            <w:r w:rsidRPr="009E282E">
              <w:t xml:space="preserve">Фокусное расстояние: </w:t>
            </w:r>
          </w:p>
        </w:tc>
        <w:tc>
          <w:tcPr>
            <w:tcW w:w="2545" w:type="dxa"/>
          </w:tcPr>
          <w:p w14:paraId="354ABA0D" w14:textId="50AA5780" w:rsidR="00EF117F" w:rsidRDefault="00EF117F" w:rsidP="00EF117F">
            <w:pPr>
              <w:ind w:firstLine="0"/>
            </w:pPr>
            <w:r w:rsidRPr="009E282E">
              <w:t>3,4 мм</w:t>
            </w:r>
          </w:p>
        </w:tc>
        <w:tc>
          <w:tcPr>
            <w:tcW w:w="2332" w:type="dxa"/>
          </w:tcPr>
          <w:p w14:paraId="0ED05F2A" w14:textId="59464F4B" w:rsidR="00EF117F" w:rsidRDefault="00EF117F" w:rsidP="00EF117F">
            <w:pPr>
              <w:ind w:firstLine="0"/>
            </w:pPr>
            <w:r>
              <w:t>8</w:t>
            </w:r>
            <w:r w:rsidRPr="009E282E">
              <w:t xml:space="preserve"> мм</w:t>
            </w:r>
          </w:p>
        </w:tc>
        <w:tc>
          <w:tcPr>
            <w:tcW w:w="2332" w:type="dxa"/>
          </w:tcPr>
          <w:p w14:paraId="6ADF8AF3" w14:textId="3156FFE5" w:rsidR="00EF117F" w:rsidRDefault="00EF117F" w:rsidP="00EF117F">
            <w:pPr>
              <w:ind w:firstLine="0"/>
            </w:pPr>
            <w:r>
              <w:t>6</w:t>
            </w:r>
            <w:r w:rsidRPr="009E282E">
              <w:t xml:space="preserve"> мм</w:t>
            </w:r>
          </w:p>
        </w:tc>
      </w:tr>
      <w:tr w:rsidR="00EF117F" w14:paraId="15549DFA" w14:textId="77777777" w:rsidTr="00100E21">
        <w:tc>
          <w:tcPr>
            <w:tcW w:w="2136" w:type="dxa"/>
          </w:tcPr>
          <w:p w14:paraId="3532161C" w14:textId="03A42981" w:rsidR="00EF117F" w:rsidRDefault="00EF117F" w:rsidP="00EF117F">
            <w:pPr>
              <w:ind w:firstLine="0"/>
            </w:pPr>
            <w:r w:rsidRPr="009E282E">
              <w:t xml:space="preserve">Диафрагма: </w:t>
            </w:r>
          </w:p>
        </w:tc>
        <w:tc>
          <w:tcPr>
            <w:tcW w:w="2545" w:type="dxa"/>
          </w:tcPr>
          <w:p w14:paraId="5D870D15" w14:textId="36ED5680" w:rsidR="00EF117F" w:rsidRDefault="00EF117F" w:rsidP="00EF117F">
            <w:pPr>
              <w:ind w:firstLine="0"/>
            </w:pPr>
            <w:r w:rsidRPr="009E282E">
              <w:t>F2,8</w:t>
            </w:r>
          </w:p>
        </w:tc>
        <w:tc>
          <w:tcPr>
            <w:tcW w:w="2332" w:type="dxa"/>
          </w:tcPr>
          <w:p w14:paraId="210DC176" w14:textId="76F288F9" w:rsidR="00EF117F" w:rsidRDefault="00EF117F" w:rsidP="00EF117F">
            <w:pPr>
              <w:ind w:firstLine="0"/>
            </w:pPr>
            <w:r w:rsidRPr="009E282E">
              <w:t>F</w:t>
            </w:r>
            <w:r>
              <w:t>1</w:t>
            </w:r>
            <w:r w:rsidRPr="009E282E">
              <w:t>,</w:t>
            </w:r>
            <w:r>
              <w:t>2</w:t>
            </w:r>
          </w:p>
        </w:tc>
        <w:tc>
          <w:tcPr>
            <w:tcW w:w="2332" w:type="dxa"/>
          </w:tcPr>
          <w:p w14:paraId="27C395C0" w14:textId="335D8381" w:rsidR="00EF117F" w:rsidRDefault="00EF117F" w:rsidP="00EF117F">
            <w:pPr>
              <w:ind w:firstLine="0"/>
            </w:pPr>
            <w:r w:rsidRPr="009E282E">
              <w:t>F</w:t>
            </w:r>
            <w:r>
              <w:t>1</w:t>
            </w:r>
            <w:r w:rsidRPr="009E282E">
              <w:t>,</w:t>
            </w:r>
            <w:r>
              <w:t>2</w:t>
            </w:r>
          </w:p>
        </w:tc>
      </w:tr>
      <w:tr w:rsidR="00EF117F" w14:paraId="6F566605" w14:textId="77777777" w:rsidTr="00100E21">
        <w:tc>
          <w:tcPr>
            <w:tcW w:w="2136" w:type="dxa"/>
          </w:tcPr>
          <w:p w14:paraId="6A3D2E46" w14:textId="5DDC1FD8" w:rsidR="00EF117F" w:rsidRDefault="00EF117F" w:rsidP="00EF117F">
            <w:pPr>
              <w:ind w:firstLine="0"/>
            </w:pPr>
            <w:r>
              <w:t xml:space="preserve">Стоимость </w:t>
            </w:r>
          </w:p>
        </w:tc>
        <w:tc>
          <w:tcPr>
            <w:tcW w:w="2545" w:type="dxa"/>
          </w:tcPr>
          <w:p w14:paraId="482524F2" w14:textId="37818346" w:rsidR="00EF117F" w:rsidRDefault="00EF117F" w:rsidP="00EF117F">
            <w:pPr>
              <w:ind w:firstLine="0"/>
            </w:pPr>
            <w:r>
              <w:t xml:space="preserve">2250 </w:t>
            </w:r>
            <w:r w:rsidRPr="00604EA9">
              <w:t>₽</w:t>
            </w:r>
          </w:p>
        </w:tc>
        <w:tc>
          <w:tcPr>
            <w:tcW w:w="2332" w:type="dxa"/>
          </w:tcPr>
          <w:p w14:paraId="540738DF" w14:textId="5D8F8F3F" w:rsidR="00EF117F" w:rsidRDefault="00EF117F" w:rsidP="00EF117F">
            <w:pPr>
              <w:ind w:firstLine="0"/>
            </w:pPr>
            <w:r>
              <w:t xml:space="preserve">3090 </w:t>
            </w:r>
            <w:r w:rsidRPr="00604EA9">
              <w:t>₽</w:t>
            </w:r>
          </w:p>
        </w:tc>
        <w:tc>
          <w:tcPr>
            <w:tcW w:w="2332" w:type="dxa"/>
          </w:tcPr>
          <w:p w14:paraId="341D9E80" w14:textId="545FC3A3" w:rsidR="00EF117F" w:rsidRDefault="00EF117F" w:rsidP="00EF117F">
            <w:pPr>
              <w:ind w:firstLine="0"/>
            </w:pPr>
            <w:r>
              <w:t xml:space="preserve">13790 </w:t>
            </w:r>
            <w:r w:rsidRPr="00604EA9">
              <w:t>₽</w:t>
            </w:r>
          </w:p>
        </w:tc>
      </w:tr>
      <w:tr w:rsidR="00EF117F" w:rsidRPr="00092823" w14:paraId="1E7F4D23" w14:textId="77777777" w:rsidTr="00100E21">
        <w:tc>
          <w:tcPr>
            <w:tcW w:w="2136" w:type="dxa"/>
          </w:tcPr>
          <w:p w14:paraId="6094BFA1" w14:textId="06A45657" w:rsidR="00EF117F" w:rsidRDefault="00EF117F" w:rsidP="00EF117F">
            <w:pPr>
              <w:ind w:firstLine="0"/>
            </w:pPr>
            <w:r>
              <w:t xml:space="preserve">Габариты </w:t>
            </w:r>
          </w:p>
        </w:tc>
        <w:tc>
          <w:tcPr>
            <w:tcW w:w="2545" w:type="dxa"/>
          </w:tcPr>
          <w:p w14:paraId="45888065" w14:textId="56789A8B" w:rsidR="00EF117F" w:rsidRDefault="00EF117F" w:rsidP="00EF117F">
            <w:pPr>
              <w:ind w:firstLine="0"/>
              <w:rPr>
                <w:lang w:val="en-US"/>
              </w:rPr>
            </w:pPr>
            <w:r w:rsidRPr="009E282E">
              <w:rPr>
                <w:shd w:val="clear" w:color="auto" w:fill="FFFFFF"/>
              </w:rPr>
              <w:t>25×24×9 мм</w:t>
            </w:r>
          </w:p>
        </w:tc>
        <w:tc>
          <w:tcPr>
            <w:tcW w:w="2332" w:type="dxa"/>
          </w:tcPr>
          <w:p w14:paraId="20B274AA" w14:textId="65BB6C67" w:rsidR="00EF117F" w:rsidRPr="00092823" w:rsidRDefault="00EF117F" w:rsidP="00EF117F">
            <w:pPr>
              <w:ind w:firstLine="0"/>
              <w:rPr>
                <w:lang w:val="en-US"/>
              </w:rPr>
            </w:pPr>
            <w:r>
              <w:rPr>
                <w:shd w:val="clear" w:color="auto" w:fill="FFFFFF"/>
              </w:rPr>
              <w:t>31</w:t>
            </w:r>
            <w:r w:rsidRPr="009E282E">
              <w:rPr>
                <w:shd w:val="clear" w:color="auto" w:fill="FFFFFF"/>
              </w:rPr>
              <w:t>×</w:t>
            </w:r>
            <w:r>
              <w:rPr>
                <w:shd w:val="clear" w:color="auto" w:fill="FFFFFF"/>
              </w:rPr>
              <w:t>32</w:t>
            </w:r>
            <w:r w:rsidRPr="009E282E">
              <w:rPr>
                <w:shd w:val="clear" w:color="auto" w:fill="FFFFFF"/>
              </w:rPr>
              <w:t>×</w:t>
            </w:r>
            <w:r>
              <w:rPr>
                <w:shd w:val="clear" w:color="auto" w:fill="FFFFFF"/>
              </w:rPr>
              <w:t>40</w:t>
            </w:r>
            <w:r w:rsidRPr="009E282E">
              <w:rPr>
                <w:shd w:val="clear" w:color="auto" w:fill="FFFFFF"/>
              </w:rPr>
              <w:t xml:space="preserve"> мм</w:t>
            </w:r>
          </w:p>
        </w:tc>
        <w:tc>
          <w:tcPr>
            <w:tcW w:w="2332" w:type="dxa"/>
          </w:tcPr>
          <w:p w14:paraId="79326CA7" w14:textId="6E7BDA11" w:rsidR="00EF117F" w:rsidRPr="00092823" w:rsidRDefault="00EF117F" w:rsidP="00EF117F">
            <w:pPr>
              <w:ind w:firstLine="0"/>
              <w:rPr>
                <w:lang w:val="en-US"/>
              </w:rPr>
            </w:pPr>
            <w:r w:rsidRPr="00EF117F">
              <w:rPr>
                <w:shd w:val="clear" w:color="auto" w:fill="FFFFFF"/>
              </w:rPr>
              <w:t>52,8×38×</w:t>
            </w:r>
            <w:r>
              <w:rPr>
                <w:shd w:val="clear" w:color="auto" w:fill="FFFFFF"/>
              </w:rPr>
              <w:t>53</w:t>
            </w:r>
            <w:r w:rsidRPr="00EF117F">
              <w:rPr>
                <w:shd w:val="clear" w:color="auto" w:fill="FFFFFF"/>
              </w:rPr>
              <w:t>,4 мм</w:t>
            </w:r>
          </w:p>
        </w:tc>
      </w:tr>
    </w:tbl>
    <w:p w14:paraId="45FE4415" w14:textId="32C91AB6" w:rsidR="00EF117F" w:rsidRDefault="00EF117F" w:rsidP="00EF117F">
      <w:r>
        <w:t xml:space="preserve">На основании характеристик, представленных в таблице и определенных критериев выбор, был сделан в пользу третьего варианта </w:t>
      </w:r>
      <w:r w:rsidR="00C10651" w:rsidRPr="00EF117F">
        <w:rPr>
          <w:lang w:val="en-US"/>
        </w:rPr>
        <w:t>Raspberry</w:t>
      </w:r>
      <w:r w:rsidR="00C10651" w:rsidRPr="00C10651">
        <w:t xml:space="preserve"> </w:t>
      </w:r>
      <w:r w:rsidR="00C10651" w:rsidRPr="00EF117F">
        <w:rPr>
          <w:lang w:val="en-US"/>
        </w:rPr>
        <w:t>Pi</w:t>
      </w:r>
      <w:r w:rsidR="00C10651" w:rsidRPr="00C10651">
        <w:t xml:space="preserve"> </w:t>
      </w:r>
      <w:r w:rsidR="00C10651" w:rsidRPr="00EF117F">
        <w:rPr>
          <w:lang w:val="en-US"/>
        </w:rPr>
        <w:t>High</w:t>
      </w:r>
      <w:r w:rsidR="00C10651" w:rsidRPr="00C10651">
        <w:t xml:space="preserve"> </w:t>
      </w:r>
      <w:r w:rsidR="00C10651" w:rsidRPr="00EF117F">
        <w:rPr>
          <w:lang w:val="en-US"/>
        </w:rPr>
        <w:t>Quality</w:t>
      </w:r>
      <w:r w:rsidR="00C10651" w:rsidRPr="00C10651">
        <w:t xml:space="preserve"> </w:t>
      </w:r>
      <w:r w:rsidR="00C10651" w:rsidRPr="00EF117F">
        <w:rPr>
          <w:lang w:val="en-US"/>
        </w:rPr>
        <w:t>Camera</w:t>
      </w:r>
      <w:r>
        <w:t xml:space="preserve">. Все претенденты подходят для реализации системы технического зрения, однако </w:t>
      </w:r>
      <w:r w:rsidR="00C10651" w:rsidRPr="00EF117F">
        <w:rPr>
          <w:lang w:val="en-US"/>
        </w:rPr>
        <w:t>Raspberry</w:t>
      </w:r>
      <w:r w:rsidR="00C10651" w:rsidRPr="00C10651">
        <w:t xml:space="preserve"> </w:t>
      </w:r>
      <w:r w:rsidR="00C10651" w:rsidRPr="00EF117F">
        <w:rPr>
          <w:lang w:val="en-US"/>
        </w:rPr>
        <w:t>Pi</w:t>
      </w:r>
      <w:r w:rsidR="00C10651" w:rsidRPr="00C10651">
        <w:t xml:space="preserve"> </w:t>
      </w:r>
      <w:r w:rsidR="00C10651" w:rsidRPr="00EF117F">
        <w:rPr>
          <w:lang w:val="en-US"/>
        </w:rPr>
        <w:t>High</w:t>
      </w:r>
      <w:r w:rsidR="00C10651" w:rsidRPr="00C10651">
        <w:t xml:space="preserve"> </w:t>
      </w:r>
      <w:r w:rsidR="00C10651" w:rsidRPr="00EF117F">
        <w:rPr>
          <w:lang w:val="en-US"/>
        </w:rPr>
        <w:t>Quality</w:t>
      </w:r>
      <w:r w:rsidR="00C10651" w:rsidRPr="00C10651">
        <w:t xml:space="preserve"> </w:t>
      </w:r>
      <w:r w:rsidR="00C10651" w:rsidRPr="00EF117F">
        <w:rPr>
          <w:lang w:val="en-US"/>
        </w:rPr>
        <w:t>Camera</w:t>
      </w:r>
      <w:r w:rsidRPr="00572887">
        <w:t xml:space="preserve"> </w:t>
      </w:r>
      <w:r>
        <w:t xml:space="preserve">имеет </w:t>
      </w:r>
      <w:r w:rsidR="00C10651">
        <w:t>наи</w:t>
      </w:r>
      <w:r>
        <w:t>лучшие технические характеристики</w:t>
      </w:r>
      <w:r w:rsidR="00C10651">
        <w:t xml:space="preserve"> и высокий уровень доступности в розничной сети</w:t>
      </w:r>
      <w:r>
        <w:t xml:space="preserve">. </w:t>
      </w:r>
      <w:r w:rsidR="00C10651">
        <w:t>Поскольку качество исходного изображения играет ключевую роль в системах технического зрения, было принято решение использовать сенсор высокого разрешения, имеющий более высокую стоимость. Также к преимуществам можно отнести сменный объектив, который может быть заменен на любом этапе разработки и эксплуатации</w:t>
      </w:r>
      <w:r>
        <w:t>.</w:t>
      </w:r>
    </w:p>
    <w:p w14:paraId="4AEC68E6" w14:textId="77777777" w:rsidR="00B1793A" w:rsidRPr="00EF117F" w:rsidRDefault="00B1793A" w:rsidP="00B1793A"/>
    <w:p w14:paraId="127F80E9" w14:textId="5F835323" w:rsidR="00C70DA5" w:rsidRDefault="00C70DA5" w:rsidP="00C70DA5">
      <w:pPr>
        <w:pStyle w:val="1"/>
      </w:pPr>
      <w:r w:rsidRPr="00C70DA5">
        <w:lastRenderedPageBreak/>
        <w:t>Разработка структурной и функциональной схемы модуля технического зрения</w:t>
      </w:r>
      <w:r w:rsidR="00665DE4" w:rsidRPr="00665DE4">
        <w:t>.</w:t>
      </w:r>
    </w:p>
    <w:p w14:paraId="63874FEC" w14:textId="3054CF5D" w:rsidR="00133420" w:rsidRDefault="003B3AE1" w:rsidP="003B3AE1">
      <w:pPr>
        <w:pStyle w:val="20"/>
      </w:pPr>
      <w:r>
        <w:t>Общая с</w:t>
      </w:r>
      <w:r w:rsidR="00133420">
        <w:t>труктурная схема си</w:t>
      </w:r>
      <w:r>
        <w:t>стемы</w:t>
      </w:r>
    </w:p>
    <w:p w14:paraId="4902191B" w14:textId="6330D5CF" w:rsidR="00133420" w:rsidRDefault="00133420" w:rsidP="00C70DA5">
      <w:r>
        <w:t>По результатам предыдущего этапа работы было принято решение разделить модуль технического зрения и систему модуляции аудиосигнала. Такое решение имеет несколько причин:</w:t>
      </w:r>
    </w:p>
    <w:p w14:paraId="62969D9D" w14:textId="02DBBD37" w:rsidR="00133420" w:rsidRDefault="00133420" w:rsidP="00133420">
      <w:pPr>
        <w:pStyle w:val="a7"/>
        <w:numPr>
          <w:ilvl w:val="0"/>
          <w:numId w:val="41"/>
        </w:numPr>
      </w:pPr>
      <w:r>
        <w:t>Система технического зрения достаточно требовательна к ресурсам микропроцессора, в связи с чем процессорного времени для модуляции аудиосигнала становится недостаточно;</w:t>
      </w:r>
    </w:p>
    <w:p w14:paraId="42F6A6E5" w14:textId="27850F82" w:rsidR="00133420" w:rsidRDefault="00133420" w:rsidP="00133420">
      <w:pPr>
        <w:pStyle w:val="a7"/>
        <w:numPr>
          <w:ilvl w:val="0"/>
          <w:numId w:val="41"/>
        </w:numPr>
      </w:pPr>
      <w:r>
        <w:t>Процесс модуляции аудиосигнала требует более низкоуровневых функций микропроцессора, таких как прямой доступ к памяти, встроенный цифро-аналоговый преобразователь, низкоуровневая система прерываний, аппаратная поддержка арифметики с плавающей точкой.</w:t>
      </w:r>
    </w:p>
    <w:p w14:paraId="22E53329" w14:textId="0DE32626" w:rsidR="00133420" w:rsidRDefault="00133420" w:rsidP="00133420">
      <w:pPr>
        <w:pStyle w:val="a7"/>
        <w:numPr>
          <w:ilvl w:val="0"/>
          <w:numId w:val="41"/>
        </w:numPr>
      </w:pPr>
      <w:r>
        <w:t xml:space="preserve">Вынесение арифметики модуляции на отдельное микропроцессорное ядро позволяет реализовать важный принцип встраиваемых систем – модульность. Модернизацию системы модуляции можно проводить без изменения модуля технического зрения. </w:t>
      </w:r>
    </w:p>
    <w:p w14:paraId="5E3B3693" w14:textId="2B36E969" w:rsidR="00133420" w:rsidRDefault="003B3AE1" w:rsidP="00133420">
      <w:r>
        <w:t>Структурная схема системы представлена на рисунке</w:t>
      </w:r>
      <w:r w:rsidR="00205336">
        <w:t xml:space="preserve"> 7.</w:t>
      </w:r>
    </w:p>
    <w:p w14:paraId="6CE39A4A" w14:textId="22C4324D" w:rsidR="00205336" w:rsidRDefault="00044DB2" w:rsidP="00205336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5BCA65F3" wp14:editId="17756A43">
            <wp:extent cx="5127097" cy="1392072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346952" cy="14517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A9F3C6" w14:textId="3ED9E9AD" w:rsidR="003B3AE1" w:rsidRDefault="00205336" w:rsidP="00205336">
      <w:pPr>
        <w:ind w:firstLine="0"/>
        <w:jc w:val="center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B15DE1">
        <w:rPr>
          <w:noProof/>
        </w:rPr>
        <w:t>7</w:t>
      </w:r>
      <w:r>
        <w:fldChar w:fldCharType="end"/>
      </w:r>
      <w:r>
        <w:t xml:space="preserve"> - Общая структурная схема системы</w:t>
      </w:r>
    </w:p>
    <w:p w14:paraId="785C1045" w14:textId="0F9D64B6" w:rsidR="00205336" w:rsidRDefault="00205336" w:rsidP="00205336">
      <w:r>
        <w:t xml:space="preserve">В состав системы входят 5 подсистем. </w:t>
      </w:r>
    </w:p>
    <w:p w14:paraId="242D5EFA" w14:textId="3883E45D" w:rsidR="00205336" w:rsidRDefault="00205336" w:rsidP="00205336">
      <w:r>
        <w:t>1. Модуль технического зрения. Обеспечивает захват и обработку изображения. Результатом обработки является определение наличие или отсутствие целевого объекта в кадре. В результате работы алгоритмов технического зрения модуль подаёт управляющий сигнал в систему модуляции аудио-сигнала.</w:t>
      </w:r>
    </w:p>
    <w:p w14:paraId="36DC9130" w14:textId="05B9C879" w:rsidR="00205336" w:rsidRDefault="00205336" w:rsidP="00205336">
      <w:r>
        <w:t>2. Система модуляции аудио-сигнала. Считывает с устройства хранения (</w:t>
      </w:r>
      <w:r>
        <w:rPr>
          <w:lang w:val="en-US"/>
        </w:rPr>
        <w:t>SD</w:t>
      </w:r>
      <w:r>
        <w:t xml:space="preserve">-карты) аудиофайл и производит модуляцию аудиосигнала. В соответствии с управляющим сигналом от модуля технического зрения подаёт модулированный сигнал на один из трёх каналов усилителя. </w:t>
      </w:r>
    </w:p>
    <w:p w14:paraId="434C6F7F" w14:textId="3C1B4ECB" w:rsidR="00205336" w:rsidRDefault="00205336" w:rsidP="00205336">
      <w:r>
        <w:lastRenderedPageBreak/>
        <w:t>3. Усилитель аудио-сигнала. Усиливает сигнал, полученный от системы модуляции до необходимого для ультразвукового излучателя уровня.</w:t>
      </w:r>
    </w:p>
    <w:p w14:paraId="7EAAA612" w14:textId="264EBCFA" w:rsidR="00205336" w:rsidRDefault="00205336" w:rsidP="00205336">
      <w:r>
        <w:t xml:space="preserve">4. Подсистема питания. Обеспечивает питание модулям, описанным выше. </w:t>
      </w:r>
    </w:p>
    <w:p w14:paraId="35B47CBE" w14:textId="61FDD8ED" w:rsidR="00D250FE" w:rsidRDefault="00D250FE" w:rsidP="00205336">
      <w:r>
        <w:t xml:space="preserve">5. Ультразвуковой излучатель. Преобразует электрический сигнал от усилителя в ультразвуковую волну. Не требует системы питания, поскольку является пассивным. </w:t>
      </w:r>
    </w:p>
    <w:p w14:paraId="27B007BA" w14:textId="33118053" w:rsidR="00D250FE" w:rsidRDefault="00D250FE" w:rsidP="00D250FE">
      <w:pPr>
        <w:pStyle w:val="20"/>
      </w:pPr>
      <w:r>
        <w:t>Функциональная схема модуля технического зрения.</w:t>
      </w:r>
    </w:p>
    <w:p w14:paraId="71F481E8" w14:textId="77777777" w:rsidR="00D250FE" w:rsidRDefault="00D250FE" w:rsidP="00D250FE">
      <w:r>
        <w:t>Для обеспечения функций технического зрения модуль технического зрения должен иметь два основных компонента: микропроцессорный модуль и камера, выбор которых представлен в предыдущей главе. Функциональная схема модуля технического зрения представлена на рисунке 8.</w:t>
      </w:r>
    </w:p>
    <w:p w14:paraId="094B3A5F" w14:textId="144BABFA" w:rsidR="004719C3" w:rsidRDefault="00665DE4" w:rsidP="00044DB2">
      <w:pPr>
        <w:keepNext/>
        <w:ind w:firstLine="0"/>
        <w:jc w:val="center"/>
      </w:pPr>
      <w:r>
        <w:object w:dxaOrig="10395" w:dyaOrig="5235" w14:anchorId="2C3AFCA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73" type="#_x0000_t75" style="width:443.55pt;height:223.45pt" o:ole="">
            <v:imagedata r:id="rId15" o:title=""/>
          </v:shape>
          <o:OLEObject Type="Embed" ProgID="Visio.Drawing.15" ShapeID="_x0000_i1073" DrawAspect="Content" ObjectID="_1740413229" r:id="rId16"/>
        </w:object>
      </w:r>
    </w:p>
    <w:p w14:paraId="4A300D2D" w14:textId="392CB599" w:rsidR="00D250FE" w:rsidRPr="004719C3" w:rsidRDefault="004719C3" w:rsidP="004719C3">
      <w:pPr>
        <w:ind w:firstLine="0"/>
        <w:jc w:val="center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B15DE1">
        <w:rPr>
          <w:noProof/>
        </w:rPr>
        <w:t>8</w:t>
      </w:r>
      <w:r>
        <w:fldChar w:fldCharType="end"/>
      </w:r>
      <w:r>
        <w:t xml:space="preserve"> - Функциональная схема модуля технического зрения</w:t>
      </w:r>
    </w:p>
    <w:p w14:paraId="17EEC241" w14:textId="7FE2357F" w:rsidR="00044DB2" w:rsidRDefault="00044DB2" w:rsidP="00D250FE">
      <w:r>
        <w:t xml:space="preserve">Микропроцессорный модуль, в качестве которого выступает одноплатный компьютер </w:t>
      </w:r>
      <w:r w:rsidRPr="003B3AE1">
        <w:rPr>
          <w:lang w:val="en-US"/>
        </w:rPr>
        <w:t>Raspberry</w:t>
      </w:r>
      <w:r w:rsidRPr="00044DB2">
        <w:t xml:space="preserve"> </w:t>
      </w:r>
      <w:r w:rsidRPr="003B3AE1">
        <w:rPr>
          <w:lang w:val="en-US"/>
        </w:rPr>
        <w:t>Pi</w:t>
      </w:r>
      <w:r w:rsidRPr="00044DB2">
        <w:t xml:space="preserve"> 4</w:t>
      </w:r>
      <w:r w:rsidRPr="003B3AE1">
        <w:rPr>
          <w:lang w:val="en-US"/>
        </w:rPr>
        <w:t> Model</w:t>
      </w:r>
      <w:r w:rsidRPr="00044DB2">
        <w:t xml:space="preserve"> </w:t>
      </w:r>
      <w:r w:rsidRPr="003B3AE1">
        <w:rPr>
          <w:lang w:val="en-US"/>
        </w:rPr>
        <w:t>B</w:t>
      </w:r>
      <w:r w:rsidRPr="00044DB2">
        <w:t xml:space="preserve"> </w:t>
      </w:r>
      <w:r>
        <w:t xml:space="preserve">подключен к питанию через разъем </w:t>
      </w:r>
      <w:r>
        <w:rPr>
          <w:lang w:val="en-US"/>
        </w:rPr>
        <w:t>USB</w:t>
      </w:r>
      <w:r w:rsidRPr="00044DB2">
        <w:t>-</w:t>
      </w:r>
      <w:r>
        <w:rPr>
          <w:lang w:val="en-US"/>
        </w:rPr>
        <w:t>Type</w:t>
      </w:r>
      <w:r w:rsidRPr="00044DB2">
        <w:t xml:space="preserve"> </w:t>
      </w:r>
      <w:r>
        <w:rPr>
          <w:lang w:val="en-US"/>
        </w:rPr>
        <w:t>C</w:t>
      </w:r>
      <w:r w:rsidRPr="00044DB2">
        <w:t xml:space="preserve"> </w:t>
      </w:r>
      <w:r>
        <w:t>и выполняет несколько основных функций:</w:t>
      </w:r>
    </w:p>
    <w:p w14:paraId="242B43B9" w14:textId="3C0E3DC7" w:rsidR="00044DB2" w:rsidRDefault="00044DB2" w:rsidP="00044DB2">
      <w:pPr>
        <w:pStyle w:val="a7"/>
        <w:numPr>
          <w:ilvl w:val="0"/>
          <w:numId w:val="42"/>
        </w:numPr>
      </w:pPr>
      <w:r>
        <w:t xml:space="preserve">Управляет подключенной к нему камерой и принимает от неё видеосигнал через интерфейс </w:t>
      </w:r>
      <w:r w:rsidRPr="00044DB2">
        <w:rPr>
          <w:lang w:val="en-US"/>
        </w:rPr>
        <w:t>CSI</w:t>
      </w:r>
      <w:r>
        <w:t>;</w:t>
      </w:r>
    </w:p>
    <w:p w14:paraId="0530578A" w14:textId="19ED906A" w:rsidR="00044DB2" w:rsidRDefault="00044DB2" w:rsidP="00044DB2">
      <w:pPr>
        <w:pStyle w:val="a7"/>
        <w:numPr>
          <w:ilvl w:val="0"/>
          <w:numId w:val="42"/>
        </w:numPr>
      </w:pPr>
      <w:r>
        <w:t xml:space="preserve">Выводит изображение с графическим интерфейсом операционной системы </w:t>
      </w:r>
      <w:r w:rsidRPr="00044DB2">
        <w:rPr>
          <w:lang w:val="en-US"/>
        </w:rPr>
        <w:t>Raspbian</w:t>
      </w:r>
      <w:r>
        <w:t>, а также видеосигналом камеры</w:t>
      </w:r>
      <w:r w:rsidR="00813C15">
        <w:t>. Модуль позволяет подключить мониторы с поддержкой разрешения вплоть до 4К</w:t>
      </w:r>
      <w:r>
        <w:t>;</w:t>
      </w:r>
    </w:p>
    <w:p w14:paraId="6AD703E4" w14:textId="3CB781AE" w:rsidR="00044DB2" w:rsidRDefault="00044DB2" w:rsidP="00044DB2">
      <w:pPr>
        <w:pStyle w:val="a7"/>
        <w:numPr>
          <w:ilvl w:val="0"/>
          <w:numId w:val="42"/>
        </w:numPr>
      </w:pPr>
      <w:r>
        <w:t>Производит обработку видеосигнала с камеры, определяет присутствуют ли в кадре целевые объекты.</w:t>
      </w:r>
    </w:p>
    <w:p w14:paraId="66F6CA46" w14:textId="4AEEAB37" w:rsidR="00044DB2" w:rsidRDefault="00044DB2" w:rsidP="00044DB2">
      <w:pPr>
        <w:pStyle w:val="a7"/>
        <w:numPr>
          <w:ilvl w:val="0"/>
          <w:numId w:val="42"/>
        </w:numPr>
      </w:pPr>
      <w:r>
        <w:t xml:space="preserve">Генерирует сигнал управления </w:t>
      </w:r>
      <w:r>
        <w:rPr>
          <w:lang w:val="en-US"/>
        </w:rPr>
        <w:t>TTL</w:t>
      </w:r>
      <w:r>
        <w:t xml:space="preserve">-уровня для управления системой модуляции аудиосигнала. </w:t>
      </w:r>
    </w:p>
    <w:p w14:paraId="36086A71" w14:textId="6362AD45" w:rsidR="00C70DA5" w:rsidRDefault="00C70DA5" w:rsidP="00C70DA5">
      <w:pPr>
        <w:pStyle w:val="1"/>
      </w:pPr>
      <w:r w:rsidRPr="00C70DA5">
        <w:lastRenderedPageBreak/>
        <w:t xml:space="preserve">Разработка подпрограммы управления модулем технического зрения </w:t>
      </w:r>
    </w:p>
    <w:p w14:paraId="5B9E0F39" w14:textId="434668F9" w:rsidR="002E08D4" w:rsidRDefault="002E08D4" w:rsidP="002E08D4">
      <w:r>
        <w:t xml:space="preserve">Разработка подпрограммы управления модулем технического зрения велась на языке высокого уровня </w:t>
      </w:r>
      <w:r>
        <w:rPr>
          <w:lang w:val="en-US"/>
        </w:rPr>
        <w:t>Python</w:t>
      </w:r>
      <w:r w:rsidRPr="002E08D4">
        <w:t xml:space="preserve"> 3</w:t>
      </w:r>
      <w:r>
        <w:t xml:space="preserve">. Подпрограмма запускается под управлением фирменной операционной системы </w:t>
      </w:r>
      <w:r w:rsidRPr="00044DB2">
        <w:rPr>
          <w:lang w:val="en-US"/>
        </w:rPr>
        <w:t>Raspbian</w:t>
      </w:r>
      <w:r>
        <w:t xml:space="preserve">. </w:t>
      </w:r>
    </w:p>
    <w:p w14:paraId="7F35FC8F" w14:textId="75DD6205" w:rsidR="002E08D4" w:rsidRDefault="002E08D4" w:rsidP="002E08D4">
      <w:r>
        <w:t>Подпрограмма имеет два модуля:</w:t>
      </w:r>
    </w:p>
    <w:p w14:paraId="49065A78" w14:textId="63CCFF53" w:rsidR="002E08D4" w:rsidRDefault="002E08D4" w:rsidP="002E08D4">
      <w:pPr>
        <w:pStyle w:val="a7"/>
        <w:numPr>
          <w:ilvl w:val="0"/>
          <w:numId w:val="44"/>
        </w:numPr>
      </w:pPr>
      <w:r>
        <w:t xml:space="preserve">Модуль обработки изображения с камеры. Осуществляет поиск целевого объекта в кадре. </w:t>
      </w:r>
    </w:p>
    <w:p w14:paraId="4A6C1168" w14:textId="60D7482C" w:rsidR="002E08D4" w:rsidRDefault="002E08D4" w:rsidP="002E08D4">
      <w:pPr>
        <w:pStyle w:val="a7"/>
        <w:numPr>
          <w:ilvl w:val="0"/>
          <w:numId w:val="44"/>
        </w:numPr>
      </w:pPr>
      <w:r>
        <w:t xml:space="preserve">Модуль определения принадлежности целевого объекта к одному из трёх секторов. </w:t>
      </w:r>
    </w:p>
    <w:p w14:paraId="28B23700" w14:textId="77777777" w:rsidR="00972AFF" w:rsidRDefault="00972AFF" w:rsidP="00972AFF">
      <w:r>
        <w:t>Перед разработкой модуля был проведен анализ известных подходов к разработке алгоритмов обработки изображений. Было выделено несколько подходов:</w:t>
      </w:r>
    </w:p>
    <w:p w14:paraId="57F4D643" w14:textId="77777777" w:rsidR="00972AFF" w:rsidRDefault="00972AFF" w:rsidP="00972AFF">
      <w:pPr>
        <w:pStyle w:val="a7"/>
        <w:numPr>
          <w:ilvl w:val="0"/>
          <w:numId w:val="45"/>
        </w:numPr>
      </w:pPr>
      <w:r>
        <w:t xml:space="preserve">Самостоятельная разработка алгоритма с применением известных алгоритмов. Преимуществом подхода является высокая гибкость в настройке полученного алгоритма и большие возможности в его модернизации. Однако, такой подход имеет значительный недостаток – значительное время разработки. </w:t>
      </w:r>
    </w:p>
    <w:p w14:paraId="66CCAB51" w14:textId="77777777" w:rsidR="00972AFF" w:rsidRDefault="00972AFF" w:rsidP="00972AFF">
      <w:pPr>
        <w:pStyle w:val="a7"/>
        <w:numPr>
          <w:ilvl w:val="0"/>
          <w:numId w:val="45"/>
        </w:numPr>
      </w:pPr>
      <w:r>
        <w:t xml:space="preserve">Использование известных библиотек, таких как </w:t>
      </w:r>
      <w:proofErr w:type="spellStart"/>
      <w:r w:rsidRPr="002E08D4">
        <w:t>Python</w:t>
      </w:r>
      <w:proofErr w:type="spellEnd"/>
      <w:r w:rsidRPr="002E08D4">
        <w:t xml:space="preserve"> </w:t>
      </w:r>
      <w:proofErr w:type="spellStart"/>
      <w:r w:rsidRPr="002E08D4">
        <w:t>Pillow</w:t>
      </w:r>
      <w:proofErr w:type="spellEnd"/>
      <w:r>
        <w:t xml:space="preserve">, </w:t>
      </w:r>
      <w:proofErr w:type="spellStart"/>
      <w:r w:rsidRPr="002E08D4">
        <w:t>OpenCV</w:t>
      </w:r>
      <w:proofErr w:type="spellEnd"/>
      <w:r w:rsidRPr="002E08D4">
        <w:t xml:space="preserve">, </w:t>
      </w:r>
      <w:proofErr w:type="spellStart"/>
      <w:r w:rsidRPr="002E08D4">
        <w:t>scikit-image</w:t>
      </w:r>
      <w:proofErr w:type="spellEnd"/>
      <w:r w:rsidRPr="002E08D4">
        <w:t xml:space="preserve"> и </w:t>
      </w:r>
      <w:proofErr w:type="spellStart"/>
      <w:r w:rsidRPr="002E08D4">
        <w:t>Mahotas</w:t>
      </w:r>
      <w:proofErr w:type="spellEnd"/>
      <w:r>
        <w:t xml:space="preserve">. В качестве недостатка можно отметить ограниченная по сравнению с предыдущим подходом гибкость в настройке. Однако, большим преимуществом можно считать простоту разработки и готовый мощный функционал, представленный в </w:t>
      </w:r>
      <w:r>
        <w:rPr>
          <w:lang w:val="en-US"/>
        </w:rPr>
        <w:t>API</w:t>
      </w:r>
      <w:r>
        <w:t>.</w:t>
      </w:r>
    </w:p>
    <w:p w14:paraId="54D5409B" w14:textId="77777777" w:rsidR="00972AFF" w:rsidRDefault="00972AFF" w:rsidP="00972AFF">
      <w:pPr>
        <w:pStyle w:val="a7"/>
        <w:numPr>
          <w:ilvl w:val="0"/>
          <w:numId w:val="45"/>
        </w:numPr>
      </w:pPr>
      <w:r>
        <w:t>Использование готовых программно-аппаратных комплексов. На сегодняшний день существует большое количество готовы решений, позволяющих решать задачи технического зрения практически без дополнительного программирования. Главным достоинством такого подхода является самое короткое время, затраченное на разработку. В то же время недостатком является значительно увеличение конечной стоимости проекта.</w:t>
      </w:r>
    </w:p>
    <w:p w14:paraId="141C4FA8" w14:textId="5D5C33E9" w:rsidR="00972AFF" w:rsidRDefault="00972AFF" w:rsidP="00972AFF">
      <w:r>
        <w:t xml:space="preserve">В качестве подхода к разработке был выбран второй, как средний между тремя описанными. В качестве основной библиотеки для обработки изображений была выбрана </w:t>
      </w:r>
      <w:proofErr w:type="spellStart"/>
      <w:r w:rsidRPr="002E08D4">
        <w:t>OpenCV</w:t>
      </w:r>
      <w:proofErr w:type="spellEnd"/>
      <w:r>
        <w:t xml:space="preserve"> версии 4.7.0.</w:t>
      </w:r>
    </w:p>
    <w:p w14:paraId="7E6CE2E2" w14:textId="057896A8" w:rsidR="002E08D4" w:rsidRDefault="002E08D4" w:rsidP="002E08D4">
      <w:pPr>
        <w:pStyle w:val="20"/>
      </w:pPr>
      <w:r>
        <w:t>Модуль обработки изображения с камеры.</w:t>
      </w:r>
    </w:p>
    <w:p w14:paraId="6BE11B01" w14:textId="74B26AF6" w:rsidR="002E08D4" w:rsidRDefault="00972AFF" w:rsidP="002E08D4">
      <w:r>
        <w:t>Данный модуль должен решать несколько задач:</w:t>
      </w:r>
    </w:p>
    <w:p w14:paraId="7BBE4651" w14:textId="34D12E5A" w:rsidR="00972AFF" w:rsidRDefault="00972AFF" w:rsidP="00972AFF">
      <w:pPr>
        <w:pStyle w:val="a7"/>
        <w:numPr>
          <w:ilvl w:val="0"/>
          <w:numId w:val="46"/>
        </w:numPr>
      </w:pPr>
      <w:r>
        <w:lastRenderedPageBreak/>
        <w:t>Считывание видеосигнала с камеры. Считывание изображения ведется в покадровом режиме. Это означает, что микропроцессорный модуль считывает производит считывание и последующую обработку по одному кадру, фактически обрабатывая массив изображений. Частота кадров здесь зависит от исходного разрешения изображения.</w:t>
      </w:r>
    </w:p>
    <w:p w14:paraId="09BDC822" w14:textId="3E629638" w:rsidR="00972AFF" w:rsidRDefault="00972AFF" w:rsidP="00972AFF">
      <w:pPr>
        <w:pStyle w:val="a7"/>
        <w:numPr>
          <w:ilvl w:val="0"/>
          <w:numId w:val="46"/>
        </w:numPr>
      </w:pPr>
      <w:r>
        <w:t>Обработка изображения. На данном этапе полученное с камеры изображение должно быть обработано с целью поиска целевого объекта</w:t>
      </w:r>
      <w:r w:rsidR="001D60F8">
        <w:t xml:space="preserve">. Под целевым объектом понимается человек в кадре. Для определения целевого объекта было использовано два подхода, описанных ниже. </w:t>
      </w:r>
    </w:p>
    <w:p w14:paraId="72F799ED" w14:textId="3212E5EA" w:rsidR="006A5E90" w:rsidRDefault="001D60F8" w:rsidP="006A5E90">
      <w:r>
        <w:t xml:space="preserve">Первым подходом к поиску целевого объекта в кадре является поиск лица. Для этого в библиотеке </w:t>
      </w:r>
      <w:r>
        <w:rPr>
          <w:lang w:val="en-US"/>
        </w:rPr>
        <w:t>OpenCV</w:t>
      </w:r>
      <w:r w:rsidRPr="001D60F8">
        <w:t xml:space="preserve"> </w:t>
      </w:r>
      <w:r>
        <w:t xml:space="preserve">существует соответствующий функционал, использующий каскады Хаара. Данный алгоритм давно зарекомендовал себя и повсеместно используется в системах технического зрения. Таким образом лицо, найденное </w:t>
      </w:r>
      <w:r w:rsidR="006A5E90">
        <w:t>в кадре,</w:t>
      </w:r>
      <w:r>
        <w:t xml:space="preserve"> будет свидетельствовать о том, что в кадре находится человек. </w:t>
      </w:r>
      <w:r w:rsidR="006A5E90">
        <w:t>На рисунке 9 представлена блок-схема модуля обработки изображения с камеры посредством поиска лица.</w:t>
      </w:r>
      <w:r w:rsidR="00416B1C">
        <w:t xml:space="preserve"> </w:t>
      </w:r>
    </w:p>
    <w:p w14:paraId="39AC6E1D" w14:textId="22C3FD0A" w:rsidR="00810F93" w:rsidRDefault="00665DE4" w:rsidP="00810F93">
      <w:pPr>
        <w:keepNext/>
        <w:jc w:val="center"/>
      </w:pPr>
      <w:r>
        <w:object w:dxaOrig="2295" w:dyaOrig="6435" w14:anchorId="386BE691">
          <v:shape id="_x0000_i1031" type="#_x0000_t75" style="width:96.45pt;height:269.65pt" o:ole="">
            <v:imagedata r:id="rId17" o:title=""/>
          </v:shape>
          <o:OLEObject Type="Embed" ProgID="Visio.Drawing.15" ShapeID="_x0000_i1031" DrawAspect="Content" ObjectID="_1740413230" r:id="rId18"/>
        </w:object>
      </w:r>
    </w:p>
    <w:p w14:paraId="5990D0C2" w14:textId="0E465627" w:rsidR="00810F93" w:rsidRDefault="00810F93" w:rsidP="00810F93">
      <w:pPr>
        <w:ind w:firstLine="0"/>
        <w:jc w:val="center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B15DE1">
        <w:rPr>
          <w:noProof/>
        </w:rPr>
        <w:t>9</w:t>
      </w:r>
      <w:r>
        <w:fldChar w:fldCharType="end"/>
      </w:r>
      <w:r>
        <w:t xml:space="preserve"> - Блок схема алгоритма обнаружения лиц в кадре</w:t>
      </w:r>
    </w:p>
    <w:p w14:paraId="2302EE89" w14:textId="3FFFA4E3" w:rsidR="00810F93" w:rsidRPr="00B15DE1" w:rsidRDefault="00810F93" w:rsidP="00810F93">
      <w:r>
        <w:t xml:space="preserve">Алгоритм имеет простое линейное строение, поскольку все основные действия выполняет библиотека </w:t>
      </w:r>
      <w:r>
        <w:rPr>
          <w:lang w:val="en-US"/>
        </w:rPr>
        <w:t>OpenCV</w:t>
      </w:r>
      <w:r>
        <w:t xml:space="preserve">. На вход алгоритму передаётся изображение. Затем происходит инициализация лицевого каскада Хаара, с помощью которого в кадре обнаруживаются лицо. Затем изображение преобразуется в градации серого. Это необходимо для улучшения работы алгоритма обнаружения лиц. Затем запускается </w:t>
      </w:r>
      <w:r>
        <w:lastRenderedPageBreak/>
        <w:t xml:space="preserve">непосредственно алгоритм обнаружение лиц на изображении, который возвращает массив координат всех обнаруженных лиц. Алгоритм возвращает массив основной программе. </w:t>
      </w:r>
    </w:p>
    <w:p w14:paraId="6729BA02" w14:textId="33D5F488" w:rsidR="001D60F8" w:rsidRDefault="001D60F8" w:rsidP="001D60F8">
      <w:r>
        <w:t xml:space="preserve">Вторым подходом к поиску целевого объекта в кадре является поиск движущегося объекта заданного размера. В библиотеке </w:t>
      </w:r>
      <w:r>
        <w:rPr>
          <w:lang w:val="en-US"/>
        </w:rPr>
        <w:t>OpenCV</w:t>
      </w:r>
      <w:r w:rsidRPr="001D60F8">
        <w:t xml:space="preserve"> </w:t>
      </w:r>
      <w:r>
        <w:t xml:space="preserve">для этого так же существует соответствующий функционал. В качестве настройки алгоритма можно указывать минимальный и максимальный размер объекта, </w:t>
      </w:r>
      <w:r w:rsidR="006A5E90">
        <w:t xml:space="preserve">который будет принят за человек. </w:t>
      </w:r>
      <w:r>
        <w:t xml:space="preserve">На рисунке </w:t>
      </w:r>
      <w:r w:rsidR="00416B1C">
        <w:t>10</w:t>
      </w:r>
      <w:r>
        <w:t xml:space="preserve"> представлена блок-схема модуля обработки изображения с камеры</w:t>
      </w:r>
      <w:r w:rsidR="00416B1C">
        <w:t xml:space="preserve"> посредством поиска движущегося объекта. </w:t>
      </w:r>
    </w:p>
    <w:p w14:paraId="42B31759" w14:textId="4DFB79DB" w:rsidR="003435BD" w:rsidRDefault="003435BD" w:rsidP="001D60F8">
      <w:r>
        <w:t>На вход алгоритму подается два изображения, последовательно считанные из видеопотока. Изображения преобразуются в градации серого и вычисляется разница между ними. Разница преобразуется в отдельные пятна, у которых могут быть найдены контура. В случае, если контур имеет площадь больше заданной границы, его координаты добавляются в массив найденных объектов. На вывод программа передаёт массив этот массив.</w:t>
      </w:r>
    </w:p>
    <w:p w14:paraId="6A3AD9E3" w14:textId="66E7F7E5" w:rsidR="003435BD" w:rsidRPr="00810F93" w:rsidRDefault="003435BD" w:rsidP="003435BD">
      <w:r>
        <w:t>Таким образом, о</w:t>
      </w:r>
      <w:r>
        <w:t>бъединение двух описанных подходов позволяет сделать определение целевого объекта в кадре наиболее достоверным.</w:t>
      </w:r>
      <w:r>
        <w:t xml:space="preserve"> </w:t>
      </w:r>
    </w:p>
    <w:p w14:paraId="437E9F6C" w14:textId="6627FAF4" w:rsidR="003435BD" w:rsidRDefault="003435BD" w:rsidP="003435BD">
      <w:pPr>
        <w:ind w:firstLine="0"/>
      </w:pPr>
    </w:p>
    <w:p w14:paraId="45CD6D7F" w14:textId="62172059" w:rsidR="00AB0AC0" w:rsidRDefault="002C586D" w:rsidP="00AB0AC0">
      <w:pPr>
        <w:keepNext/>
        <w:jc w:val="center"/>
      </w:pPr>
      <w:r>
        <w:object w:dxaOrig="2970" w:dyaOrig="12300" w14:anchorId="65CC1A3A">
          <v:shape id="_x0000_i1066" type="#_x0000_t75" style="width:148.75pt;height:614.7pt" o:ole="">
            <v:imagedata r:id="rId19" o:title=""/>
          </v:shape>
          <o:OLEObject Type="Embed" ProgID="Visio.Drawing.15" ShapeID="_x0000_i1066" DrawAspect="Content" ObjectID="_1740413231" r:id="rId20"/>
        </w:object>
      </w:r>
    </w:p>
    <w:p w14:paraId="74EE732E" w14:textId="24D2E74F" w:rsidR="00AB0AC0" w:rsidRDefault="00AB0AC0" w:rsidP="003435BD">
      <w:pPr>
        <w:ind w:firstLine="0"/>
        <w:jc w:val="center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B15DE1">
        <w:rPr>
          <w:noProof/>
        </w:rPr>
        <w:t>10</w:t>
      </w:r>
      <w:r>
        <w:fldChar w:fldCharType="end"/>
      </w:r>
      <w:r>
        <w:t xml:space="preserve"> - Блок-схема алгоритма поиска движущегося объекта</w:t>
      </w:r>
    </w:p>
    <w:p w14:paraId="2BA36C23" w14:textId="36115D01" w:rsidR="00100E21" w:rsidRDefault="00100E21" w:rsidP="00100E21">
      <w:pPr>
        <w:pStyle w:val="20"/>
      </w:pPr>
      <w:proofErr w:type="spellStart"/>
      <w:r>
        <w:lastRenderedPageBreak/>
        <w:t>одуль</w:t>
      </w:r>
      <w:proofErr w:type="spellEnd"/>
      <w:r>
        <w:t xml:space="preserve"> определения принадлежности целевого объекта к одному из трёх секторов.</w:t>
      </w:r>
    </w:p>
    <w:p w14:paraId="199A3EAB" w14:textId="6665D37C" w:rsidR="00100E21" w:rsidRDefault="00100E21" w:rsidP="00100E21">
      <w:r>
        <w:t>В результате работы алгоритмов по поиску целевого объекта получены координаты объекта в кадре. В зависимости от положения объекта в кадре на подсистему модуляции аудиосигнала должен быть передан соответствующий управляющий сигнал, означающий включение каждого из трёх ультразвуковых выключателей.</w:t>
      </w:r>
    </w:p>
    <w:p w14:paraId="60D717B5" w14:textId="56E6E8E6" w:rsidR="00100E21" w:rsidRDefault="00100E21" w:rsidP="00100E21">
      <w:r>
        <w:t xml:space="preserve">Поскольку целевой объект может находиться сразу в нескольких или даже во всех зонах, стоит задача преимущественного расположения объекта. Предположим, объект находится на 40% в зоне 1 и на 60% в зоне 2. Тогда система должна подать сигнал о нахождении объекта в зоне 2. На рисунке 11 представлена блок-схема модуля определения принадлежности целевого объекта к одному из трёх секторов. </w:t>
      </w:r>
    </w:p>
    <w:p w14:paraId="73819E09" w14:textId="50D50841" w:rsidR="00AA165A" w:rsidRPr="00AA165A" w:rsidRDefault="00AA165A" w:rsidP="00100E21">
      <w:r>
        <w:t>На</w:t>
      </w:r>
      <w:r w:rsidRPr="00AA165A">
        <w:t xml:space="preserve"> </w:t>
      </w:r>
      <w:r>
        <w:t>вход алгоритма подается массив контуров, обозначающих объекты на изображении. Далее определяется принадлежность каждого контура к первой, второй или третьей трети изображения. Ведется подсчет контуров в каждой трети изображения. Так же на экран выводятся контура, выкрашенные в соответствующий трети цвет: зеленый, синий или красный. На вывод алгоритм подает количество контуров в каждой трети изображения.</w:t>
      </w:r>
    </w:p>
    <w:p w14:paraId="63B0F5AF" w14:textId="35DAA845" w:rsidR="00AA165A" w:rsidRDefault="002C586D" w:rsidP="00AA165A">
      <w:pPr>
        <w:keepNext/>
        <w:ind w:firstLine="0"/>
        <w:jc w:val="center"/>
      </w:pPr>
      <w:r>
        <w:object w:dxaOrig="10215" w:dyaOrig="13440" w14:anchorId="3F921DA1">
          <v:shape id="_x0000_i1063" type="#_x0000_t75" style="width:467.3pt;height:614.7pt" o:ole="">
            <v:imagedata r:id="rId21" o:title=""/>
          </v:shape>
          <o:OLEObject Type="Embed" ProgID="Visio.Drawing.15" ShapeID="_x0000_i1063" DrawAspect="Content" ObjectID="_1740413232" r:id="rId22"/>
        </w:object>
      </w:r>
    </w:p>
    <w:p w14:paraId="6B6F31C2" w14:textId="0CCCFF6B" w:rsidR="00100E21" w:rsidRPr="00AA165A" w:rsidRDefault="00AA165A" w:rsidP="00AA165A">
      <w:pPr>
        <w:ind w:firstLine="0"/>
        <w:jc w:val="center"/>
      </w:pPr>
      <w:r w:rsidRPr="00AA165A">
        <w:t xml:space="preserve">Рисунок </w:t>
      </w:r>
      <w:r w:rsidRPr="00AA165A">
        <w:fldChar w:fldCharType="begin"/>
      </w:r>
      <w:r w:rsidRPr="00AA165A">
        <w:instrText xml:space="preserve"> SEQ Рисунок \* ARABIC </w:instrText>
      </w:r>
      <w:r w:rsidRPr="00AA165A">
        <w:fldChar w:fldCharType="separate"/>
      </w:r>
      <w:r w:rsidR="00B15DE1">
        <w:rPr>
          <w:noProof/>
        </w:rPr>
        <w:t>11</w:t>
      </w:r>
      <w:r w:rsidRPr="00AA165A">
        <w:fldChar w:fldCharType="end"/>
      </w:r>
      <w:r w:rsidRPr="00AA165A">
        <w:t xml:space="preserve"> - Блок-схема алгоритма определения принадлежности контура сектору изображения</w:t>
      </w:r>
    </w:p>
    <w:p w14:paraId="0646B005" w14:textId="198D677A" w:rsidR="00AA165A" w:rsidRDefault="00AA165A" w:rsidP="00AA165A">
      <w:pPr>
        <w:pStyle w:val="20"/>
      </w:pPr>
      <w:bookmarkStart w:id="1" w:name="_GoBack"/>
      <w:bookmarkEnd w:id="1"/>
      <w:r>
        <w:lastRenderedPageBreak/>
        <w:t xml:space="preserve">Общий вид программы </w:t>
      </w:r>
      <w:r w:rsidR="00EB708D">
        <w:t>управления</w:t>
      </w:r>
      <w:r>
        <w:t xml:space="preserve"> модулем технического </w:t>
      </w:r>
      <w:r w:rsidR="00EB708D">
        <w:t>зрения</w:t>
      </w:r>
    </w:p>
    <w:p w14:paraId="60C78285" w14:textId="1B074BBB" w:rsidR="00EB708D" w:rsidRDefault="00EB708D" w:rsidP="00EB708D">
      <w:r>
        <w:t>Общую задачу модуля можно сформулировать следующим образом: во входящем видеопотоке определять целевые объекты, затем определять сектор изображения, в котором они находятся и в соответствии с этой информацией подавать соответствующий сигнал на систему модуляции аудиосигнала. Блок-схема алгоритма программы представлена на рисунке 12. Код программы приведен в приложении А.</w:t>
      </w:r>
    </w:p>
    <w:p w14:paraId="03B2FCC9" w14:textId="64EE965A" w:rsidR="002C586D" w:rsidRPr="00B15DE1" w:rsidRDefault="00E341A2" w:rsidP="00EB708D">
      <w:pPr>
        <w:rPr>
          <w:lang w:val="en-US"/>
        </w:rPr>
      </w:pPr>
      <w:r>
        <w:t xml:space="preserve">В начале программы происходит инициализация необходимых элементов. Настраивается размер изображения, получаемого с камеры, инициализация процесса получения видеопотока с камеры, настройка портов общего назначения </w:t>
      </w:r>
      <w:r>
        <w:rPr>
          <w:lang w:val="en-US"/>
        </w:rPr>
        <w:t>GPIO</w:t>
      </w:r>
      <w:r>
        <w:t>. Настраива</w:t>
      </w:r>
      <w:r w:rsidR="002C586D">
        <w:t>е</w:t>
      </w:r>
      <w:r>
        <w:t xml:space="preserve">тся параметр </w:t>
      </w:r>
      <w:r>
        <w:rPr>
          <w:lang w:val="en-US"/>
        </w:rPr>
        <w:t>factor</w:t>
      </w:r>
      <w:r w:rsidR="002C586D">
        <w:t>, который</w:t>
      </w:r>
      <w:r>
        <w:t xml:space="preserve"> отвечает </w:t>
      </w:r>
      <w:r w:rsidR="002C586D">
        <w:t>за то, сколько раз подряд в секторе должен быть обнаружен объект, чтобы считать обнаружение устойчивым и подать соответствующий сигнал в систему модуляции аудиосигнала. Ввиду того, что алгоритмы обнаружения целевых объектов в кадре могут давать помехи, такая простейшая фильтрация позволяет сделать работу модуля в целом более плавной и предсказуемой. Затем в бесконечном цикле из видеопотока считывается кадра, с помощью описанных выше алгоритмов происходит обнаружение целевых объектов в кадре, а также распределения их по секторам. Затем проверяется, что объект находится в секторе достаточное время, чтобы считать его наличие валидным. В конце каждый сектор проверяется на наличие объектов. Если в секторе присутствует хотя бы один объект, в систему модуляции аудиосигнала подается соответствующий сигнал.</w:t>
      </w:r>
      <w:r w:rsidR="00B15DE1">
        <w:t xml:space="preserve"> Алгоритм прерывает бесконечный цикл по нажатию клавиши </w:t>
      </w:r>
      <w:r w:rsidR="00B15DE1">
        <w:rPr>
          <w:lang w:val="en-US"/>
        </w:rPr>
        <w:t>‘q’.</w:t>
      </w:r>
    </w:p>
    <w:p w14:paraId="3DB9D29E" w14:textId="45E55CA1" w:rsidR="00E341A2" w:rsidRDefault="002C586D" w:rsidP="00E341A2">
      <w:pPr>
        <w:keepNext/>
        <w:ind w:firstLine="0"/>
        <w:jc w:val="center"/>
      </w:pPr>
      <w:r>
        <w:object w:dxaOrig="3120" w:dyaOrig="13830" w14:anchorId="614241DB">
          <v:shape id="_x0000_i1068" type="#_x0000_t75" style="width:156.25pt;height:691.45pt" o:ole="">
            <v:imagedata r:id="rId23" o:title=""/>
          </v:shape>
          <o:OLEObject Type="Embed" ProgID="Visio.Drawing.15" ShapeID="_x0000_i1068" DrawAspect="Content" ObjectID="_1740413233" r:id="rId24"/>
        </w:object>
      </w:r>
    </w:p>
    <w:p w14:paraId="0CE6EE14" w14:textId="7A35EEF4" w:rsidR="00EB708D" w:rsidRPr="00EB708D" w:rsidRDefault="00E341A2" w:rsidP="00E341A2">
      <w:pPr>
        <w:ind w:firstLine="0"/>
        <w:jc w:val="center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B15DE1">
        <w:rPr>
          <w:noProof/>
        </w:rPr>
        <w:t>12</w:t>
      </w:r>
      <w:r>
        <w:fldChar w:fldCharType="end"/>
      </w:r>
      <w:r>
        <w:t xml:space="preserve"> - Блок-схема общей программы управления модулем технического зрения</w:t>
      </w:r>
    </w:p>
    <w:p w14:paraId="20E684A9" w14:textId="3E09AA3F" w:rsidR="00100E21" w:rsidRDefault="00100E21" w:rsidP="00100E21">
      <w:pPr>
        <w:pStyle w:val="20"/>
      </w:pPr>
      <w:r>
        <w:lastRenderedPageBreak/>
        <w:t>Результаты</w:t>
      </w:r>
    </w:p>
    <w:p w14:paraId="13D51B57" w14:textId="4CF53934" w:rsidR="00100E21" w:rsidRDefault="00100E21" w:rsidP="00100E21">
      <w:r>
        <w:t>В ходе разработки подпрограммы управления модулем технического зрения были получены следующие результаты:</w:t>
      </w:r>
    </w:p>
    <w:p w14:paraId="05E0DCC0" w14:textId="5DADB35B" w:rsidR="00100E21" w:rsidRDefault="00100E21" w:rsidP="00100E21">
      <w:pPr>
        <w:pStyle w:val="a7"/>
        <w:numPr>
          <w:ilvl w:val="0"/>
          <w:numId w:val="47"/>
        </w:numPr>
      </w:pPr>
      <w:r>
        <w:t xml:space="preserve">Модуль с запущенной программой в режиме реального времени определяет целевой объект в кадре и подаёт сигнал на подсистему модуляции аудиосигнала. </w:t>
      </w:r>
    </w:p>
    <w:p w14:paraId="6BC68000" w14:textId="18343F83" w:rsidR="00100E21" w:rsidRDefault="00100E21" w:rsidP="00100E21">
      <w:pPr>
        <w:pStyle w:val="a7"/>
        <w:numPr>
          <w:ilvl w:val="0"/>
          <w:numId w:val="47"/>
        </w:numPr>
      </w:pPr>
      <w:r>
        <w:t xml:space="preserve">Частота обработки кадров зависит от размера исходного изображения. Так для размера 1920 на 1080 точек </w:t>
      </w:r>
      <w:r w:rsidR="00E46D25">
        <w:t>частота составляет 5-6 кадров в секунду в то время, как для размер 640 на 360 точек частота составляет до 60 кадров в секунду. При этом точность обнаружения целевого объекта в кадре практически не меняется.</w:t>
      </w:r>
    </w:p>
    <w:p w14:paraId="277530F4" w14:textId="53207CD3" w:rsidR="00B1020F" w:rsidRDefault="00B1020F" w:rsidP="00100E21">
      <w:pPr>
        <w:pStyle w:val="a7"/>
        <w:numPr>
          <w:ilvl w:val="0"/>
          <w:numId w:val="47"/>
        </w:numPr>
      </w:pPr>
      <w:r>
        <w:t>Для повышения плавности работы системы был введен алгоритм фильтрации, который верифицирует появление или исчезновение целевого объекта из кадра и только после этого генерирует соответствующий сигнал для подсистемы модуляции аудиосигнала</w:t>
      </w:r>
    </w:p>
    <w:p w14:paraId="76A06856" w14:textId="15CA1DAB" w:rsidR="00100E21" w:rsidRDefault="00100E21" w:rsidP="00100E21">
      <w:pPr>
        <w:pStyle w:val="a7"/>
        <w:numPr>
          <w:ilvl w:val="0"/>
          <w:numId w:val="47"/>
        </w:numPr>
      </w:pPr>
      <w:r>
        <w:t>Был проведен тест, в результате которого модуль с запущенной программой отработал без сбоев 48 часов.</w:t>
      </w:r>
    </w:p>
    <w:p w14:paraId="2950EFCA" w14:textId="32C6FAB2" w:rsidR="00100E21" w:rsidRDefault="00B15DE1" w:rsidP="00100E21">
      <w:r>
        <w:t>На рисунке 13 представлен результат работы алгоритма в случае с распознаванием неподвижных лиц. Все найденные объекты распределены на три сектора, о чём свидетельствует цвет прямоугольников.</w:t>
      </w:r>
    </w:p>
    <w:p w14:paraId="35CAC9E3" w14:textId="77777777" w:rsidR="00B15DE1" w:rsidRDefault="00B15DE1" w:rsidP="00B15DE1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3E412682" wp14:editId="374EA4C1">
            <wp:extent cx="5940425" cy="3481705"/>
            <wp:effectExtent l="0" t="0" r="3175" b="444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81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8C5236" w14:textId="2CCB60E2" w:rsidR="00B15DE1" w:rsidRDefault="00B15DE1" w:rsidP="00B15DE1">
      <w:pPr>
        <w:ind w:firstLine="0"/>
        <w:jc w:val="center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>
        <w:rPr>
          <w:noProof/>
        </w:rPr>
        <w:t>13</w:t>
      </w:r>
      <w:r>
        <w:fldChar w:fldCharType="end"/>
      </w:r>
      <w:r>
        <w:t xml:space="preserve"> - Работа модуля технического зрения №1</w:t>
      </w:r>
    </w:p>
    <w:p w14:paraId="79F6FA31" w14:textId="1F7CE7BE" w:rsidR="00100E21" w:rsidRDefault="00B15DE1" w:rsidP="00100E21">
      <w:r>
        <w:lastRenderedPageBreak/>
        <w:t>На рисунке 14 представлен результат работы алгоритма в случае с распознаванием движущегося объекта определенного размера. Объект в кадре обнаружен и классифицирован в соответствии с сектором, занимаемым в изображении.</w:t>
      </w:r>
    </w:p>
    <w:p w14:paraId="3127D871" w14:textId="77777777" w:rsidR="00B15DE1" w:rsidRDefault="00B15DE1" w:rsidP="00B15DE1">
      <w:pPr>
        <w:keepNext/>
        <w:ind w:firstLine="0"/>
      </w:pPr>
      <w:r>
        <w:rPr>
          <w:noProof/>
        </w:rPr>
        <w:drawing>
          <wp:inline distT="0" distB="0" distL="0" distR="0" wp14:anchorId="13BF8F82" wp14:editId="4E8F9617">
            <wp:extent cx="5940425" cy="3484880"/>
            <wp:effectExtent l="0" t="0" r="3175" b="127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84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5EBC28" w14:textId="20619DAB" w:rsidR="00B15DE1" w:rsidRDefault="00B15DE1" w:rsidP="00B15DE1">
      <w:pPr>
        <w:ind w:firstLine="0"/>
        <w:jc w:val="center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>
        <w:rPr>
          <w:noProof/>
        </w:rPr>
        <w:t>14</w:t>
      </w:r>
      <w:r>
        <w:fldChar w:fldCharType="end"/>
      </w:r>
      <w:r>
        <w:t xml:space="preserve"> - Работа модуля технического зрения №2</w:t>
      </w:r>
    </w:p>
    <w:p w14:paraId="5BEA7BFE" w14:textId="65FED67B" w:rsidR="00EF6B8D" w:rsidRPr="00100E21" w:rsidRDefault="00EF6B8D" w:rsidP="00EF6B8D">
      <w:r>
        <w:t xml:space="preserve">Можно заключить, что разработанный модуль технического зрения выполняет поставленные перед ним задачи и позволяет осуществлять автоматическое управление системой модуляции аудиосигнала. </w:t>
      </w:r>
    </w:p>
    <w:sectPr w:rsidR="00EF6B8D" w:rsidRPr="00100E21" w:rsidSect="00D250FE">
      <w:footerReference w:type="default" r:id="rId27"/>
      <w:footerReference w:type="first" r:id="rId28"/>
      <w:pgSz w:w="11906" w:h="16838"/>
      <w:pgMar w:top="1134" w:right="850" w:bottom="1134" w:left="1701" w:header="708" w:footer="708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4310932" w14:textId="77777777" w:rsidR="00E71950" w:rsidRDefault="00E71950" w:rsidP="00B74637">
      <w:r>
        <w:separator/>
      </w:r>
    </w:p>
  </w:endnote>
  <w:endnote w:type="continuationSeparator" w:id="0">
    <w:p w14:paraId="6B21C6FB" w14:textId="77777777" w:rsidR="00E71950" w:rsidRDefault="00E71950" w:rsidP="00B7463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MT">
    <w:altName w:val="MS Gothic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605962390"/>
      <w:docPartObj>
        <w:docPartGallery w:val="Page Numbers (Bottom of Page)"/>
        <w:docPartUnique/>
      </w:docPartObj>
    </w:sdtPr>
    <w:sdtContent>
      <w:p w14:paraId="384497E7" w14:textId="77777777" w:rsidR="00810F93" w:rsidRDefault="00810F93" w:rsidP="00DA57D7">
        <w:pPr>
          <w:pStyle w:val="afa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696004606"/>
      <w:docPartObj>
        <w:docPartGallery w:val="Page Numbers (Bottom of Page)"/>
        <w:docPartUnique/>
      </w:docPartObj>
    </w:sdtPr>
    <w:sdtContent>
      <w:p w14:paraId="7F3CE71B" w14:textId="77777777" w:rsidR="00810F93" w:rsidRDefault="00810F93">
        <w:pPr>
          <w:pStyle w:val="af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C8547D9" w14:textId="77777777" w:rsidR="00E71950" w:rsidRDefault="00E71950" w:rsidP="00B74637">
      <w:r>
        <w:separator/>
      </w:r>
    </w:p>
  </w:footnote>
  <w:footnote w:type="continuationSeparator" w:id="0">
    <w:p w14:paraId="2D09961A" w14:textId="77777777" w:rsidR="00E71950" w:rsidRDefault="00E71950" w:rsidP="00B7463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BEB5F5A"/>
    <w:multiLevelType w:val="hybridMultilevel"/>
    <w:tmpl w:val="F51A755A"/>
    <w:lvl w:ilvl="0" w:tplc="86DAE93E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" w15:restartNumberingAfterBreak="0">
    <w:nsid w:val="13C934AA"/>
    <w:multiLevelType w:val="hybridMultilevel"/>
    <w:tmpl w:val="539E65D8"/>
    <w:lvl w:ilvl="0" w:tplc="81ECBF40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" w15:restartNumberingAfterBreak="0">
    <w:nsid w:val="1B386F56"/>
    <w:multiLevelType w:val="multilevel"/>
    <w:tmpl w:val="A8B6E6D2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1"/>
      <w:numFmt w:val="decimal"/>
      <w:pStyle w:val="2"/>
      <w:isLgl/>
      <w:lvlText w:val="%1.%2"/>
      <w:lvlJc w:val="left"/>
      <w:pPr>
        <w:ind w:left="1083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6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8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8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8" w:hanging="2160"/>
      </w:pPr>
      <w:rPr>
        <w:rFonts w:hint="default"/>
      </w:rPr>
    </w:lvl>
  </w:abstractNum>
  <w:abstractNum w:abstractNumId="3" w15:restartNumberingAfterBreak="0">
    <w:nsid w:val="1D312A56"/>
    <w:multiLevelType w:val="hybridMultilevel"/>
    <w:tmpl w:val="2F787520"/>
    <w:lvl w:ilvl="0" w:tplc="991C7454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4" w15:restartNumberingAfterBreak="0">
    <w:nsid w:val="1D6D1D70"/>
    <w:multiLevelType w:val="hybridMultilevel"/>
    <w:tmpl w:val="22B021A8"/>
    <w:lvl w:ilvl="0" w:tplc="1CB809F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E583ED2"/>
    <w:multiLevelType w:val="hybridMultilevel"/>
    <w:tmpl w:val="86061E02"/>
    <w:lvl w:ilvl="0" w:tplc="847C01D2">
      <w:start w:val="1"/>
      <w:numFmt w:val="bullet"/>
      <w:pStyle w:val="a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6" w15:restartNumberingAfterBreak="0">
    <w:nsid w:val="22BC46E9"/>
    <w:multiLevelType w:val="hybridMultilevel"/>
    <w:tmpl w:val="1DD034E4"/>
    <w:lvl w:ilvl="0" w:tplc="9F728A3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27CA1858"/>
    <w:multiLevelType w:val="hybridMultilevel"/>
    <w:tmpl w:val="385A2314"/>
    <w:lvl w:ilvl="0" w:tplc="81ECBF40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8" w15:restartNumberingAfterBreak="0">
    <w:nsid w:val="29240E60"/>
    <w:multiLevelType w:val="hybridMultilevel"/>
    <w:tmpl w:val="39FCCD42"/>
    <w:lvl w:ilvl="0" w:tplc="81ECBF40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9" w15:restartNumberingAfterBreak="0">
    <w:nsid w:val="38DE6C39"/>
    <w:multiLevelType w:val="hybridMultilevel"/>
    <w:tmpl w:val="2AA8B81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38E56A05"/>
    <w:multiLevelType w:val="hybridMultilevel"/>
    <w:tmpl w:val="36DC2742"/>
    <w:lvl w:ilvl="0" w:tplc="81ECBF40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1" w15:restartNumberingAfterBreak="0">
    <w:nsid w:val="3B7119BF"/>
    <w:multiLevelType w:val="hybridMultilevel"/>
    <w:tmpl w:val="BA2A6836"/>
    <w:lvl w:ilvl="0" w:tplc="81ECBF40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2" w15:restartNumberingAfterBreak="0">
    <w:nsid w:val="450C105B"/>
    <w:multiLevelType w:val="hybridMultilevel"/>
    <w:tmpl w:val="2774FD72"/>
    <w:lvl w:ilvl="0" w:tplc="81ECBF40">
      <w:start w:val="1"/>
      <w:numFmt w:val="bullet"/>
      <w:lvlText w:val=""/>
      <w:lvlJc w:val="left"/>
      <w:pPr>
        <w:ind w:left="229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01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73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45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17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89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61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33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051" w:hanging="360"/>
      </w:pPr>
      <w:rPr>
        <w:rFonts w:ascii="Wingdings" w:hAnsi="Wingdings" w:hint="default"/>
      </w:rPr>
    </w:lvl>
  </w:abstractNum>
  <w:abstractNum w:abstractNumId="13" w15:restartNumberingAfterBreak="0">
    <w:nsid w:val="47281E83"/>
    <w:multiLevelType w:val="hybridMultilevel"/>
    <w:tmpl w:val="9ACC3164"/>
    <w:lvl w:ilvl="0" w:tplc="81ECBF40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4" w15:restartNumberingAfterBreak="0">
    <w:nsid w:val="47750858"/>
    <w:multiLevelType w:val="hybridMultilevel"/>
    <w:tmpl w:val="95EAAC5E"/>
    <w:lvl w:ilvl="0" w:tplc="86DAE93E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5" w15:restartNumberingAfterBreak="0">
    <w:nsid w:val="4BA54C4C"/>
    <w:multiLevelType w:val="multilevel"/>
    <w:tmpl w:val="64A0A6FC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0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6" w15:restartNumberingAfterBreak="0">
    <w:nsid w:val="4D3411F8"/>
    <w:multiLevelType w:val="hybridMultilevel"/>
    <w:tmpl w:val="FD14881A"/>
    <w:lvl w:ilvl="0" w:tplc="710E91B8">
      <w:start w:val="1"/>
      <w:numFmt w:val="bullet"/>
      <w:lvlText w:val="−"/>
      <w:lvlJc w:val="left"/>
      <w:pPr>
        <w:ind w:left="1428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7" w15:restartNumberingAfterBreak="0">
    <w:nsid w:val="4D9B081E"/>
    <w:multiLevelType w:val="hybridMultilevel"/>
    <w:tmpl w:val="3BFECB2C"/>
    <w:lvl w:ilvl="0" w:tplc="81ECBF40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8" w15:restartNumberingAfterBreak="0">
    <w:nsid w:val="526B23ED"/>
    <w:multiLevelType w:val="hybridMultilevel"/>
    <w:tmpl w:val="C44412BC"/>
    <w:lvl w:ilvl="0" w:tplc="607264D4">
      <w:start w:val="1"/>
      <w:numFmt w:val="decimal"/>
      <w:pStyle w:val="a0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 w15:restartNumberingAfterBreak="0">
    <w:nsid w:val="589C0ED5"/>
    <w:multiLevelType w:val="hybridMultilevel"/>
    <w:tmpl w:val="2842AFBE"/>
    <w:lvl w:ilvl="0" w:tplc="7B0E45B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0" w15:restartNumberingAfterBreak="0">
    <w:nsid w:val="5FD65BB4"/>
    <w:multiLevelType w:val="multilevel"/>
    <w:tmpl w:val="8AAE957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627A2136"/>
    <w:multiLevelType w:val="hybridMultilevel"/>
    <w:tmpl w:val="B8341120"/>
    <w:lvl w:ilvl="0" w:tplc="81ECBF40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2" w15:restartNumberingAfterBreak="0">
    <w:nsid w:val="63532D43"/>
    <w:multiLevelType w:val="multilevel"/>
    <w:tmpl w:val="5F6E6E6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65857DDF"/>
    <w:multiLevelType w:val="hybridMultilevel"/>
    <w:tmpl w:val="4CE69BC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4" w15:restartNumberingAfterBreak="0">
    <w:nsid w:val="662F5C25"/>
    <w:multiLevelType w:val="hybridMultilevel"/>
    <w:tmpl w:val="A574EE8C"/>
    <w:lvl w:ilvl="0" w:tplc="710E91B8">
      <w:start w:val="1"/>
      <w:numFmt w:val="bullet"/>
      <w:lvlText w:val="−"/>
      <w:lvlJc w:val="left"/>
      <w:pPr>
        <w:ind w:left="1487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47" w:hanging="360"/>
      </w:pPr>
      <w:rPr>
        <w:rFonts w:ascii="Wingdings" w:hAnsi="Wingdings" w:hint="default"/>
      </w:rPr>
    </w:lvl>
  </w:abstractNum>
  <w:abstractNum w:abstractNumId="25" w15:restartNumberingAfterBreak="0">
    <w:nsid w:val="6CC33BC5"/>
    <w:multiLevelType w:val="hybridMultilevel"/>
    <w:tmpl w:val="E3A86556"/>
    <w:lvl w:ilvl="0" w:tplc="86DAE93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86DAE93E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F1E29A3"/>
    <w:multiLevelType w:val="hybridMultilevel"/>
    <w:tmpl w:val="6E0E885E"/>
    <w:lvl w:ilvl="0" w:tplc="3044E70C">
      <w:start w:val="1"/>
      <w:numFmt w:val="decimal"/>
      <w:pStyle w:val="21"/>
      <w:lvlText w:val="%1)"/>
      <w:lvlJc w:val="left"/>
      <w:pPr>
        <w:ind w:left="1776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27" w15:restartNumberingAfterBreak="0">
    <w:nsid w:val="755B68D0"/>
    <w:multiLevelType w:val="hybridMultilevel"/>
    <w:tmpl w:val="0E76216E"/>
    <w:lvl w:ilvl="0" w:tplc="0308A596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8" w15:restartNumberingAfterBreak="0">
    <w:nsid w:val="7665515F"/>
    <w:multiLevelType w:val="hybridMultilevel"/>
    <w:tmpl w:val="BB6E042A"/>
    <w:lvl w:ilvl="0" w:tplc="81ECBF40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9" w15:restartNumberingAfterBreak="0">
    <w:nsid w:val="76AB4A70"/>
    <w:multiLevelType w:val="hybridMultilevel"/>
    <w:tmpl w:val="AD1C977E"/>
    <w:lvl w:ilvl="0" w:tplc="4FD624DE">
      <w:start w:val="1"/>
      <w:numFmt w:val="bullet"/>
      <w:lvlText w:val="⁻"/>
      <w:lvlJc w:val="left"/>
      <w:pPr>
        <w:ind w:left="1571" w:hanging="360"/>
      </w:pPr>
      <w:rPr>
        <w:rFonts w:ascii="Times New Roman" w:hAnsi="Times New Roman" w:cs="Times New Roman" w:hint="default"/>
      </w:rPr>
    </w:lvl>
    <w:lvl w:ilvl="1" w:tplc="86DAE93E">
      <w:start w:val="1"/>
      <w:numFmt w:val="bullet"/>
      <w:lvlText w:val=""/>
      <w:lvlJc w:val="left"/>
      <w:pPr>
        <w:ind w:left="2291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0" w15:restartNumberingAfterBreak="0">
    <w:nsid w:val="7B1F325C"/>
    <w:multiLevelType w:val="hybridMultilevel"/>
    <w:tmpl w:val="0E682294"/>
    <w:lvl w:ilvl="0" w:tplc="1BB40C4A">
      <w:start w:val="1"/>
      <w:numFmt w:val="bullet"/>
      <w:lvlText w:val=""/>
      <w:lvlJc w:val="left"/>
      <w:pPr>
        <w:ind w:left="1429" w:hanging="360"/>
      </w:pPr>
      <w:rPr>
        <w:rFonts w:ascii="Symbol" w:hAnsi="Symbol" w:cs="Times New Roman" w:hint="default"/>
        <w:sz w:val="20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1" w15:restartNumberingAfterBreak="0">
    <w:nsid w:val="7D77241F"/>
    <w:multiLevelType w:val="hybridMultilevel"/>
    <w:tmpl w:val="03121B3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2" w15:restartNumberingAfterBreak="0">
    <w:nsid w:val="7DDD5332"/>
    <w:multiLevelType w:val="hybridMultilevel"/>
    <w:tmpl w:val="F7F8887A"/>
    <w:lvl w:ilvl="0" w:tplc="86DAE93E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3" w15:restartNumberingAfterBreak="0">
    <w:nsid w:val="7E9F6094"/>
    <w:multiLevelType w:val="hybridMultilevel"/>
    <w:tmpl w:val="AE94144E"/>
    <w:lvl w:ilvl="0" w:tplc="86DAE93E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4" w15:restartNumberingAfterBreak="0">
    <w:nsid w:val="7EEF76EE"/>
    <w:multiLevelType w:val="hybridMultilevel"/>
    <w:tmpl w:val="368E3A78"/>
    <w:lvl w:ilvl="0" w:tplc="4FD624DE">
      <w:start w:val="1"/>
      <w:numFmt w:val="bullet"/>
      <w:lvlText w:val="⁻"/>
      <w:lvlJc w:val="left"/>
      <w:pPr>
        <w:ind w:left="1571" w:hanging="360"/>
      </w:pPr>
      <w:rPr>
        <w:rFonts w:ascii="Times New Roman" w:hAnsi="Times New Roman" w:cs="Times New Roman" w:hint="default"/>
      </w:rPr>
    </w:lvl>
    <w:lvl w:ilvl="1" w:tplc="86DAE93E">
      <w:start w:val="1"/>
      <w:numFmt w:val="bullet"/>
      <w:lvlText w:val=""/>
      <w:lvlJc w:val="left"/>
      <w:pPr>
        <w:ind w:left="2291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24"/>
  </w:num>
  <w:num w:numId="3">
    <w:abstractNumId w:val="16"/>
  </w:num>
  <w:num w:numId="4">
    <w:abstractNumId w:val="27"/>
  </w:num>
  <w:num w:numId="5">
    <w:abstractNumId w:val="31"/>
  </w:num>
  <w:num w:numId="6">
    <w:abstractNumId w:val="15"/>
  </w:num>
  <w:num w:numId="7">
    <w:abstractNumId w:val="5"/>
  </w:num>
  <w:num w:numId="8">
    <w:abstractNumId w:val="23"/>
  </w:num>
  <w:num w:numId="9">
    <w:abstractNumId w:val="18"/>
  </w:num>
  <w:num w:numId="10">
    <w:abstractNumId w:val="18"/>
    <w:lvlOverride w:ilvl="0">
      <w:startOverride w:val="1"/>
    </w:lvlOverride>
  </w:num>
  <w:num w:numId="11">
    <w:abstractNumId w:val="18"/>
    <w:lvlOverride w:ilvl="0">
      <w:startOverride w:val="1"/>
    </w:lvlOverride>
  </w:num>
  <w:num w:numId="12">
    <w:abstractNumId w:val="18"/>
    <w:lvlOverride w:ilvl="0">
      <w:startOverride w:val="1"/>
    </w:lvlOverride>
  </w:num>
  <w:num w:numId="13">
    <w:abstractNumId w:val="2"/>
  </w:num>
  <w:num w:numId="14">
    <w:abstractNumId w:val="18"/>
    <w:lvlOverride w:ilvl="0">
      <w:startOverride w:val="1"/>
    </w:lvlOverride>
  </w:num>
  <w:num w:numId="15">
    <w:abstractNumId w:val="18"/>
    <w:lvlOverride w:ilvl="0">
      <w:startOverride w:val="1"/>
    </w:lvlOverride>
  </w:num>
  <w:num w:numId="16">
    <w:abstractNumId w:val="18"/>
    <w:lvlOverride w:ilvl="0">
      <w:startOverride w:val="1"/>
    </w:lvlOverride>
  </w:num>
  <w:num w:numId="17">
    <w:abstractNumId w:val="18"/>
    <w:lvlOverride w:ilvl="0">
      <w:startOverride w:val="1"/>
    </w:lvlOverride>
  </w:num>
  <w:num w:numId="18">
    <w:abstractNumId w:val="18"/>
    <w:lvlOverride w:ilvl="0">
      <w:startOverride w:val="1"/>
    </w:lvlOverride>
  </w:num>
  <w:num w:numId="19">
    <w:abstractNumId w:val="18"/>
    <w:lvlOverride w:ilvl="0">
      <w:startOverride w:val="1"/>
    </w:lvlOverride>
  </w:num>
  <w:num w:numId="20">
    <w:abstractNumId w:val="18"/>
    <w:lvlOverride w:ilvl="0">
      <w:startOverride w:val="1"/>
    </w:lvlOverride>
  </w:num>
  <w:num w:numId="21">
    <w:abstractNumId w:val="26"/>
  </w:num>
  <w:num w:numId="22">
    <w:abstractNumId w:val="18"/>
    <w:lvlOverride w:ilvl="0">
      <w:startOverride w:val="1"/>
    </w:lvlOverride>
  </w:num>
  <w:num w:numId="23">
    <w:abstractNumId w:val="32"/>
  </w:num>
  <w:num w:numId="24">
    <w:abstractNumId w:val="19"/>
  </w:num>
  <w:num w:numId="25">
    <w:abstractNumId w:val="34"/>
  </w:num>
  <w:num w:numId="26">
    <w:abstractNumId w:val="29"/>
  </w:num>
  <w:num w:numId="27">
    <w:abstractNumId w:val="14"/>
  </w:num>
  <w:num w:numId="28">
    <w:abstractNumId w:val="33"/>
  </w:num>
  <w:num w:numId="29">
    <w:abstractNumId w:val="25"/>
  </w:num>
  <w:num w:numId="30">
    <w:abstractNumId w:val="4"/>
  </w:num>
  <w:num w:numId="31">
    <w:abstractNumId w:val="0"/>
  </w:num>
  <w:num w:numId="32">
    <w:abstractNumId w:val="18"/>
    <w:lvlOverride w:ilvl="0">
      <w:startOverride w:val="1"/>
    </w:lvlOverride>
  </w:num>
  <w:num w:numId="33">
    <w:abstractNumId w:val="30"/>
  </w:num>
  <w:num w:numId="34">
    <w:abstractNumId w:val="20"/>
  </w:num>
  <w:num w:numId="35">
    <w:abstractNumId w:val="9"/>
  </w:num>
  <w:num w:numId="36">
    <w:abstractNumId w:val="10"/>
  </w:num>
  <w:num w:numId="37">
    <w:abstractNumId w:val="28"/>
  </w:num>
  <w:num w:numId="38">
    <w:abstractNumId w:val="22"/>
  </w:num>
  <w:num w:numId="39">
    <w:abstractNumId w:val="8"/>
  </w:num>
  <w:num w:numId="40">
    <w:abstractNumId w:val="12"/>
  </w:num>
  <w:num w:numId="41">
    <w:abstractNumId w:val="13"/>
  </w:num>
  <w:num w:numId="42">
    <w:abstractNumId w:val="11"/>
  </w:num>
  <w:num w:numId="43">
    <w:abstractNumId w:val="3"/>
  </w:num>
  <w:num w:numId="44">
    <w:abstractNumId w:val="1"/>
  </w:num>
  <w:num w:numId="45">
    <w:abstractNumId w:val="7"/>
  </w:num>
  <w:num w:numId="46">
    <w:abstractNumId w:val="17"/>
  </w:num>
  <w:num w:numId="47">
    <w:abstractNumId w:val="21"/>
  </w:num>
  <w:numIdMacAtCleanup w:val="2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C342A"/>
    <w:rsid w:val="00000748"/>
    <w:rsid w:val="00000E00"/>
    <w:rsid w:val="0000264C"/>
    <w:rsid w:val="00013691"/>
    <w:rsid w:val="00013C50"/>
    <w:rsid w:val="00020FE9"/>
    <w:rsid w:val="00022B7F"/>
    <w:rsid w:val="00025D03"/>
    <w:rsid w:val="00027324"/>
    <w:rsid w:val="0003176F"/>
    <w:rsid w:val="00042A35"/>
    <w:rsid w:val="00044DB2"/>
    <w:rsid w:val="000459BF"/>
    <w:rsid w:val="00050B35"/>
    <w:rsid w:val="00051854"/>
    <w:rsid w:val="00053439"/>
    <w:rsid w:val="000550BC"/>
    <w:rsid w:val="00056CF8"/>
    <w:rsid w:val="000631F2"/>
    <w:rsid w:val="00064DEC"/>
    <w:rsid w:val="000650E4"/>
    <w:rsid w:val="00065C7A"/>
    <w:rsid w:val="00067514"/>
    <w:rsid w:val="00075C67"/>
    <w:rsid w:val="00084504"/>
    <w:rsid w:val="00086EC7"/>
    <w:rsid w:val="00086F97"/>
    <w:rsid w:val="000872D6"/>
    <w:rsid w:val="00092823"/>
    <w:rsid w:val="000933AF"/>
    <w:rsid w:val="00095BAC"/>
    <w:rsid w:val="00096100"/>
    <w:rsid w:val="000A18C3"/>
    <w:rsid w:val="000A2C8E"/>
    <w:rsid w:val="000A3607"/>
    <w:rsid w:val="000B20BD"/>
    <w:rsid w:val="000B2191"/>
    <w:rsid w:val="000B2344"/>
    <w:rsid w:val="000B59B8"/>
    <w:rsid w:val="000B69A5"/>
    <w:rsid w:val="000B6E47"/>
    <w:rsid w:val="000B707F"/>
    <w:rsid w:val="000C342A"/>
    <w:rsid w:val="000C7BDE"/>
    <w:rsid w:val="000C7E0C"/>
    <w:rsid w:val="000D1EEB"/>
    <w:rsid w:val="000D3A15"/>
    <w:rsid w:val="000D4422"/>
    <w:rsid w:val="000D576D"/>
    <w:rsid w:val="000E1784"/>
    <w:rsid w:val="000E4CAF"/>
    <w:rsid w:val="000E59E1"/>
    <w:rsid w:val="000F5557"/>
    <w:rsid w:val="00100E21"/>
    <w:rsid w:val="001020E5"/>
    <w:rsid w:val="00102C2F"/>
    <w:rsid w:val="001037DE"/>
    <w:rsid w:val="00112AE9"/>
    <w:rsid w:val="001145CE"/>
    <w:rsid w:val="00117F55"/>
    <w:rsid w:val="00120951"/>
    <w:rsid w:val="00121D18"/>
    <w:rsid w:val="00123583"/>
    <w:rsid w:val="0012628C"/>
    <w:rsid w:val="00132925"/>
    <w:rsid w:val="00133420"/>
    <w:rsid w:val="00134AB3"/>
    <w:rsid w:val="00136B4C"/>
    <w:rsid w:val="00147B7E"/>
    <w:rsid w:val="001502A8"/>
    <w:rsid w:val="00151E51"/>
    <w:rsid w:val="00153969"/>
    <w:rsid w:val="00153E68"/>
    <w:rsid w:val="001601A0"/>
    <w:rsid w:val="001606DE"/>
    <w:rsid w:val="00172C49"/>
    <w:rsid w:val="00180BA9"/>
    <w:rsid w:val="00180D33"/>
    <w:rsid w:val="0018144D"/>
    <w:rsid w:val="0018170B"/>
    <w:rsid w:val="00181790"/>
    <w:rsid w:val="00182EA2"/>
    <w:rsid w:val="00183932"/>
    <w:rsid w:val="0018613A"/>
    <w:rsid w:val="00191155"/>
    <w:rsid w:val="00191899"/>
    <w:rsid w:val="0019243F"/>
    <w:rsid w:val="00193F2D"/>
    <w:rsid w:val="00194A05"/>
    <w:rsid w:val="001A0B38"/>
    <w:rsid w:val="001A5ACB"/>
    <w:rsid w:val="001B2DBC"/>
    <w:rsid w:val="001B5966"/>
    <w:rsid w:val="001B5D2C"/>
    <w:rsid w:val="001B793F"/>
    <w:rsid w:val="001C1907"/>
    <w:rsid w:val="001D58C6"/>
    <w:rsid w:val="001D59C4"/>
    <w:rsid w:val="001D60F8"/>
    <w:rsid w:val="001D686F"/>
    <w:rsid w:val="001D70CF"/>
    <w:rsid w:val="001E10CC"/>
    <w:rsid w:val="001E4892"/>
    <w:rsid w:val="001E563E"/>
    <w:rsid w:val="001E6BA5"/>
    <w:rsid w:val="001F21B7"/>
    <w:rsid w:val="001F2764"/>
    <w:rsid w:val="00202366"/>
    <w:rsid w:val="0020270A"/>
    <w:rsid w:val="00204B3B"/>
    <w:rsid w:val="00205336"/>
    <w:rsid w:val="00207A2F"/>
    <w:rsid w:val="002128AF"/>
    <w:rsid w:val="00217166"/>
    <w:rsid w:val="002206DF"/>
    <w:rsid w:val="00221D58"/>
    <w:rsid w:val="00223457"/>
    <w:rsid w:val="00233CBF"/>
    <w:rsid w:val="00245AC0"/>
    <w:rsid w:val="0024799F"/>
    <w:rsid w:val="00247C48"/>
    <w:rsid w:val="0025119B"/>
    <w:rsid w:val="00255DE4"/>
    <w:rsid w:val="00264A0A"/>
    <w:rsid w:val="002659A7"/>
    <w:rsid w:val="0026745E"/>
    <w:rsid w:val="00271637"/>
    <w:rsid w:val="002748EE"/>
    <w:rsid w:val="002763A7"/>
    <w:rsid w:val="0027720C"/>
    <w:rsid w:val="00277E45"/>
    <w:rsid w:val="00282114"/>
    <w:rsid w:val="00285B5B"/>
    <w:rsid w:val="00290AD7"/>
    <w:rsid w:val="00295DB5"/>
    <w:rsid w:val="00297794"/>
    <w:rsid w:val="002A050B"/>
    <w:rsid w:val="002A2483"/>
    <w:rsid w:val="002A36D1"/>
    <w:rsid w:val="002A3F1C"/>
    <w:rsid w:val="002B3F87"/>
    <w:rsid w:val="002C12D9"/>
    <w:rsid w:val="002C164D"/>
    <w:rsid w:val="002C2043"/>
    <w:rsid w:val="002C338C"/>
    <w:rsid w:val="002C38C2"/>
    <w:rsid w:val="002C586D"/>
    <w:rsid w:val="002C75D8"/>
    <w:rsid w:val="002C7A7E"/>
    <w:rsid w:val="002D1637"/>
    <w:rsid w:val="002D3537"/>
    <w:rsid w:val="002D471F"/>
    <w:rsid w:val="002D6190"/>
    <w:rsid w:val="002D789D"/>
    <w:rsid w:val="002E08D4"/>
    <w:rsid w:val="002E0B6C"/>
    <w:rsid w:val="002E4142"/>
    <w:rsid w:val="002E54E6"/>
    <w:rsid w:val="002E6EF3"/>
    <w:rsid w:val="002F2758"/>
    <w:rsid w:val="002F70E2"/>
    <w:rsid w:val="003058C8"/>
    <w:rsid w:val="003070D0"/>
    <w:rsid w:val="00312DCE"/>
    <w:rsid w:val="0031321F"/>
    <w:rsid w:val="00315C65"/>
    <w:rsid w:val="00316158"/>
    <w:rsid w:val="003163F6"/>
    <w:rsid w:val="003173ED"/>
    <w:rsid w:val="003202B5"/>
    <w:rsid w:val="00320D7F"/>
    <w:rsid w:val="00321546"/>
    <w:rsid w:val="00323A10"/>
    <w:rsid w:val="00325214"/>
    <w:rsid w:val="00327EA3"/>
    <w:rsid w:val="00330D95"/>
    <w:rsid w:val="00332561"/>
    <w:rsid w:val="00333F9C"/>
    <w:rsid w:val="00335070"/>
    <w:rsid w:val="003350F3"/>
    <w:rsid w:val="00335CB1"/>
    <w:rsid w:val="00337340"/>
    <w:rsid w:val="00337634"/>
    <w:rsid w:val="00342654"/>
    <w:rsid w:val="003430A7"/>
    <w:rsid w:val="003435BD"/>
    <w:rsid w:val="003506D2"/>
    <w:rsid w:val="00351AB9"/>
    <w:rsid w:val="00355FCF"/>
    <w:rsid w:val="00360B5D"/>
    <w:rsid w:val="00362A1B"/>
    <w:rsid w:val="00362AFD"/>
    <w:rsid w:val="0036360D"/>
    <w:rsid w:val="00363E16"/>
    <w:rsid w:val="00370074"/>
    <w:rsid w:val="00370557"/>
    <w:rsid w:val="0038052C"/>
    <w:rsid w:val="003823E9"/>
    <w:rsid w:val="003924E5"/>
    <w:rsid w:val="003A0FC9"/>
    <w:rsid w:val="003A27A9"/>
    <w:rsid w:val="003A4DA6"/>
    <w:rsid w:val="003A5B7D"/>
    <w:rsid w:val="003B00CA"/>
    <w:rsid w:val="003B12A2"/>
    <w:rsid w:val="003B164E"/>
    <w:rsid w:val="003B2CCA"/>
    <w:rsid w:val="003B3AE1"/>
    <w:rsid w:val="003B3E46"/>
    <w:rsid w:val="003B58BB"/>
    <w:rsid w:val="003B5D11"/>
    <w:rsid w:val="003B5E2D"/>
    <w:rsid w:val="003B6C5C"/>
    <w:rsid w:val="003B7E50"/>
    <w:rsid w:val="003C0C26"/>
    <w:rsid w:val="003C0F26"/>
    <w:rsid w:val="003C5824"/>
    <w:rsid w:val="003C729C"/>
    <w:rsid w:val="003D27FA"/>
    <w:rsid w:val="003D3E7A"/>
    <w:rsid w:val="003D6F14"/>
    <w:rsid w:val="003E464E"/>
    <w:rsid w:val="003E4919"/>
    <w:rsid w:val="003F07C1"/>
    <w:rsid w:val="00403597"/>
    <w:rsid w:val="00411E82"/>
    <w:rsid w:val="00415CBC"/>
    <w:rsid w:val="00416B1C"/>
    <w:rsid w:val="00425668"/>
    <w:rsid w:val="00430204"/>
    <w:rsid w:val="00441BC3"/>
    <w:rsid w:val="00443A10"/>
    <w:rsid w:val="00461B77"/>
    <w:rsid w:val="00463F69"/>
    <w:rsid w:val="00464156"/>
    <w:rsid w:val="004654F9"/>
    <w:rsid w:val="004705E9"/>
    <w:rsid w:val="00471372"/>
    <w:rsid w:val="004716BD"/>
    <w:rsid w:val="004717FE"/>
    <w:rsid w:val="004719C3"/>
    <w:rsid w:val="00476598"/>
    <w:rsid w:val="00481566"/>
    <w:rsid w:val="00483B5F"/>
    <w:rsid w:val="00486558"/>
    <w:rsid w:val="00486B43"/>
    <w:rsid w:val="00487327"/>
    <w:rsid w:val="00490F08"/>
    <w:rsid w:val="004933FE"/>
    <w:rsid w:val="004959F1"/>
    <w:rsid w:val="004A0351"/>
    <w:rsid w:val="004A6CF9"/>
    <w:rsid w:val="004B201B"/>
    <w:rsid w:val="004B36F5"/>
    <w:rsid w:val="004B5910"/>
    <w:rsid w:val="004B6D4F"/>
    <w:rsid w:val="004B7909"/>
    <w:rsid w:val="004C08B7"/>
    <w:rsid w:val="004C256B"/>
    <w:rsid w:val="004C529C"/>
    <w:rsid w:val="004C59AB"/>
    <w:rsid w:val="004C7E94"/>
    <w:rsid w:val="004D1741"/>
    <w:rsid w:val="004D2BCA"/>
    <w:rsid w:val="004D4CCC"/>
    <w:rsid w:val="004D5484"/>
    <w:rsid w:val="004D680E"/>
    <w:rsid w:val="004D79E2"/>
    <w:rsid w:val="004E1592"/>
    <w:rsid w:val="004E1851"/>
    <w:rsid w:val="004E1CE7"/>
    <w:rsid w:val="004E484A"/>
    <w:rsid w:val="004F1829"/>
    <w:rsid w:val="004F31E6"/>
    <w:rsid w:val="004F59FB"/>
    <w:rsid w:val="004F68B9"/>
    <w:rsid w:val="00504686"/>
    <w:rsid w:val="005078D2"/>
    <w:rsid w:val="00507995"/>
    <w:rsid w:val="00512499"/>
    <w:rsid w:val="00512F4E"/>
    <w:rsid w:val="00513060"/>
    <w:rsid w:val="0051323F"/>
    <w:rsid w:val="00515B29"/>
    <w:rsid w:val="00522A30"/>
    <w:rsid w:val="00523BDA"/>
    <w:rsid w:val="00526EFF"/>
    <w:rsid w:val="0053021F"/>
    <w:rsid w:val="00531935"/>
    <w:rsid w:val="005344D4"/>
    <w:rsid w:val="00534D89"/>
    <w:rsid w:val="0053556E"/>
    <w:rsid w:val="005369C9"/>
    <w:rsid w:val="00551069"/>
    <w:rsid w:val="005528B7"/>
    <w:rsid w:val="0056066E"/>
    <w:rsid w:val="0056224A"/>
    <w:rsid w:val="00572887"/>
    <w:rsid w:val="00572C8B"/>
    <w:rsid w:val="00577CBC"/>
    <w:rsid w:val="005823B4"/>
    <w:rsid w:val="005840E2"/>
    <w:rsid w:val="0058415B"/>
    <w:rsid w:val="005901A5"/>
    <w:rsid w:val="005910E6"/>
    <w:rsid w:val="00591EA4"/>
    <w:rsid w:val="00593CAB"/>
    <w:rsid w:val="00594299"/>
    <w:rsid w:val="005A2533"/>
    <w:rsid w:val="005A5CFF"/>
    <w:rsid w:val="005A692D"/>
    <w:rsid w:val="005B31FD"/>
    <w:rsid w:val="005B34A4"/>
    <w:rsid w:val="005B3B89"/>
    <w:rsid w:val="005B4A63"/>
    <w:rsid w:val="005B6755"/>
    <w:rsid w:val="005E2CF2"/>
    <w:rsid w:val="005F7306"/>
    <w:rsid w:val="00601DA1"/>
    <w:rsid w:val="006020C0"/>
    <w:rsid w:val="00604EA9"/>
    <w:rsid w:val="00606313"/>
    <w:rsid w:val="00607801"/>
    <w:rsid w:val="00610B84"/>
    <w:rsid w:val="00615EB2"/>
    <w:rsid w:val="00615FE9"/>
    <w:rsid w:val="0061602A"/>
    <w:rsid w:val="0062003E"/>
    <w:rsid w:val="006210C7"/>
    <w:rsid w:val="006210E1"/>
    <w:rsid w:val="00625226"/>
    <w:rsid w:val="006254A9"/>
    <w:rsid w:val="00625B43"/>
    <w:rsid w:val="006400AF"/>
    <w:rsid w:val="00641DE6"/>
    <w:rsid w:val="00642624"/>
    <w:rsid w:val="006521C6"/>
    <w:rsid w:val="00656C2E"/>
    <w:rsid w:val="006616CF"/>
    <w:rsid w:val="00662854"/>
    <w:rsid w:val="00665DE4"/>
    <w:rsid w:val="00671AF9"/>
    <w:rsid w:val="0067430E"/>
    <w:rsid w:val="0067585E"/>
    <w:rsid w:val="00692492"/>
    <w:rsid w:val="0069539D"/>
    <w:rsid w:val="006A1390"/>
    <w:rsid w:val="006A4BE1"/>
    <w:rsid w:val="006A5E90"/>
    <w:rsid w:val="006B508F"/>
    <w:rsid w:val="006C03A6"/>
    <w:rsid w:val="006C6873"/>
    <w:rsid w:val="006C7662"/>
    <w:rsid w:val="006D21B3"/>
    <w:rsid w:val="006D2CE0"/>
    <w:rsid w:val="006D2E8D"/>
    <w:rsid w:val="006D582A"/>
    <w:rsid w:val="006E320B"/>
    <w:rsid w:val="006E3A5D"/>
    <w:rsid w:val="006F1300"/>
    <w:rsid w:val="006F3209"/>
    <w:rsid w:val="006F50A2"/>
    <w:rsid w:val="00703F76"/>
    <w:rsid w:val="00712B24"/>
    <w:rsid w:val="00715A6F"/>
    <w:rsid w:val="007246C3"/>
    <w:rsid w:val="0072519A"/>
    <w:rsid w:val="00725C65"/>
    <w:rsid w:val="007322DF"/>
    <w:rsid w:val="00732ECF"/>
    <w:rsid w:val="007336F3"/>
    <w:rsid w:val="007355DB"/>
    <w:rsid w:val="007364E2"/>
    <w:rsid w:val="00743C51"/>
    <w:rsid w:val="007464DF"/>
    <w:rsid w:val="00755EC9"/>
    <w:rsid w:val="00760B12"/>
    <w:rsid w:val="00770DE1"/>
    <w:rsid w:val="00771309"/>
    <w:rsid w:val="007759DE"/>
    <w:rsid w:val="00777EC8"/>
    <w:rsid w:val="00781A41"/>
    <w:rsid w:val="00782DE1"/>
    <w:rsid w:val="00786336"/>
    <w:rsid w:val="0078668B"/>
    <w:rsid w:val="00796D25"/>
    <w:rsid w:val="007A2DF5"/>
    <w:rsid w:val="007A35D5"/>
    <w:rsid w:val="007A7010"/>
    <w:rsid w:val="007B0846"/>
    <w:rsid w:val="007B1FF3"/>
    <w:rsid w:val="007B29AB"/>
    <w:rsid w:val="007B47B8"/>
    <w:rsid w:val="007B6D77"/>
    <w:rsid w:val="007C1946"/>
    <w:rsid w:val="007C626E"/>
    <w:rsid w:val="007E0497"/>
    <w:rsid w:val="007E0EA6"/>
    <w:rsid w:val="007E4969"/>
    <w:rsid w:val="007E5CB7"/>
    <w:rsid w:val="007E798D"/>
    <w:rsid w:val="007F7117"/>
    <w:rsid w:val="00801575"/>
    <w:rsid w:val="008018B7"/>
    <w:rsid w:val="008034B9"/>
    <w:rsid w:val="00804C90"/>
    <w:rsid w:val="0080699C"/>
    <w:rsid w:val="00806BF8"/>
    <w:rsid w:val="00806D44"/>
    <w:rsid w:val="00807730"/>
    <w:rsid w:val="00810C6B"/>
    <w:rsid w:val="00810F93"/>
    <w:rsid w:val="00813C15"/>
    <w:rsid w:val="00814688"/>
    <w:rsid w:val="00825238"/>
    <w:rsid w:val="00826703"/>
    <w:rsid w:val="00832A4F"/>
    <w:rsid w:val="00832FB7"/>
    <w:rsid w:val="00833569"/>
    <w:rsid w:val="0083654D"/>
    <w:rsid w:val="008414D3"/>
    <w:rsid w:val="00841D3A"/>
    <w:rsid w:val="0084391B"/>
    <w:rsid w:val="0084582B"/>
    <w:rsid w:val="00851C6D"/>
    <w:rsid w:val="00851CA7"/>
    <w:rsid w:val="008612B4"/>
    <w:rsid w:val="008654BB"/>
    <w:rsid w:val="00865702"/>
    <w:rsid w:val="00872600"/>
    <w:rsid w:val="008729FE"/>
    <w:rsid w:val="00872BA7"/>
    <w:rsid w:val="0087592E"/>
    <w:rsid w:val="00880EAD"/>
    <w:rsid w:val="0088479F"/>
    <w:rsid w:val="00886D52"/>
    <w:rsid w:val="008B2DEC"/>
    <w:rsid w:val="008B326E"/>
    <w:rsid w:val="008C37E8"/>
    <w:rsid w:val="008C414F"/>
    <w:rsid w:val="008C418C"/>
    <w:rsid w:val="008C49CD"/>
    <w:rsid w:val="008C4CD2"/>
    <w:rsid w:val="008C6D06"/>
    <w:rsid w:val="008D483F"/>
    <w:rsid w:val="008E398E"/>
    <w:rsid w:val="008E3B4E"/>
    <w:rsid w:val="008F4749"/>
    <w:rsid w:val="008F6A81"/>
    <w:rsid w:val="00901DEC"/>
    <w:rsid w:val="00903426"/>
    <w:rsid w:val="00907D4B"/>
    <w:rsid w:val="00915212"/>
    <w:rsid w:val="009247DB"/>
    <w:rsid w:val="009315AE"/>
    <w:rsid w:val="0093447F"/>
    <w:rsid w:val="00937326"/>
    <w:rsid w:val="00946896"/>
    <w:rsid w:val="00950E11"/>
    <w:rsid w:val="00956524"/>
    <w:rsid w:val="00957E45"/>
    <w:rsid w:val="00961763"/>
    <w:rsid w:val="0096212B"/>
    <w:rsid w:val="0096476C"/>
    <w:rsid w:val="009664F5"/>
    <w:rsid w:val="00972AFF"/>
    <w:rsid w:val="00974235"/>
    <w:rsid w:val="00977C3A"/>
    <w:rsid w:val="00987311"/>
    <w:rsid w:val="0098753A"/>
    <w:rsid w:val="0099043D"/>
    <w:rsid w:val="00992A05"/>
    <w:rsid w:val="00995FA3"/>
    <w:rsid w:val="00996A4F"/>
    <w:rsid w:val="00997036"/>
    <w:rsid w:val="009A144B"/>
    <w:rsid w:val="009A2375"/>
    <w:rsid w:val="009A390B"/>
    <w:rsid w:val="009A468A"/>
    <w:rsid w:val="009B02C7"/>
    <w:rsid w:val="009B2421"/>
    <w:rsid w:val="009B5B98"/>
    <w:rsid w:val="009C0804"/>
    <w:rsid w:val="009C0A90"/>
    <w:rsid w:val="009C1BDE"/>
    <w:rsid w:val="009C2305"/>
    <w:rsid w:val="009C5B52"/>
    <w:rsid w:val="009D1E9B"/>
    <w:rsid w:val="009D2322"/>
    <w:rsid w:val="009D63B4"/>
    <w:rsid w:val="009D7394"/>
    <w:rsid w:val="009E0F7D"/>
    <w:rsid w:val="009E282E"/>
    <w:rsid w:val="009E6B61"/>
    <w:rsid w:val="009E7C07"/>
    <w:rsid w:val="009F46B6"/>
    <w:rsid w:val="009F70DC"/>
    <w:rsid w:val="00A04D65"/>
    <w:rsid w:val="00A07C35"/>
    <w:rsid w:val="00A125AD"/>
    <w:rsid w:val="00A12D06"/>
    <w:rsid w:val="00A12ECE"/>
    <w:rsid w:val="00A1499F"/>
    <w:rsid w:val="00A14BA0"/>
    <w:rsid w:val="00A16739"/>
    <w:rsid w:val="00A24501"/>
    <w:rsid w:val="00A24AC4"/>
    <w:rsid w:val="00A31C33"/>
    <w:rsid w:val="00A33552"/>
    <w:rsid w:val="00A364BD"/>
    <w:rsid w:val="00A40114"/>
    <w:rsid w:val="00A41970"/>
    <w:rsid w:val="00A42D8F"/>
    <w:rsid w:val="00A46208"/>
    <w:rsid w:val="00A47B02"/>
    <w:rsid w:val="00A51483"/>
    <w:rsid w:val="00A523FF"/>
    <w:rsid w:val="00A52EEC"/>
    <w:rsid w:val="00A55ABC"/>
    <w:rsid w:val="00A60203"/>
    <w:rsid w:val="00A65192"/>
    <w:rsid w:val="00A7252B"/>
    <w:rsid w:val="00A72BB8"/>
    <w:rsid w:val="00A77F9E"/>
    <w:rsid w:val="00A82E98"/>
    <w:rsid w:val="00A90AE1"/>
    <w:rsid w:val="00A91F70"/>
    <w:rsid w:val="00A93FB7"/>
    <w:rsid w:val="00AA165A"/>
    <w:rsid w:val="00AB0AC0"/>
    <w:rsid w:val="00AB4CD3"/>
    <w:rsid w:val="00AD3F69"/>
    <w:rsid w:val="00AD4410"/>
    <w:rsid w:val="00AD51F0"/>
    <w:rsid w:val="00AD6915"/>
    <w:rsid w:val="00AE0928"/>
    <w:rsid w:val="00AE7ED1"/>
    <w:rsid w:val="00AF23D3"/>
    <w:rsid w:val="00AF2C53"/>
    <w:rsid w:val="00AF321F"/>
    <w:rsid w:val="00AF428C"/>
    <w:rsid w:val="00AF4F02"/>
    <w:rsid w:val="00B05D1B"/>
    <w:rsid w:val="00B1020F"/>
    <w:rsid w:val="00B15058"/>
    <w:rsid w:val="00B15DE1"/>
    <w:rsid w:val="00B1793A"/>
    <w:rsid w:val="00B23BE5"/>
    <w:rsid w:val="00B24302"/>
    <w:rsid w:val="00B33A47"/>
    <w:rsid w:val="00B41203"/>
    <w:rsid w:val="00B41955"/>
    <w:rsid w:val="00B47AAF"/>
    <w:rsid w:val="00B53B81"/>
    <w:rsid w:val="00B543DB"/>
    <w:rsid w:val="00B60E7F"/>
    <w:rsid w:val="00B64AC0"/>
    <w:rsid w:val="00B65CE2"/>
    <w:rsid w:val="00B663EB"/>
    <w:rsid w:val="00B66DBE"/>
    <w:rsid w:val="00B7035F"/>
    <w:rsid w:val="00B7103F"/>
    <w:rsid w:val="00B74637"/>
    <w:rsid w:val="00B76EC6"/>
    <w:rsid w:val="00B77BA2"/>
    <w:rsid w:val="00B84D81"/>
    <w:rsid w:val="00B95358"/>
    <w:rsid w:val="00BA672C"/>
    <w:rsid w:val="00BA6E4D"/>
    <w:rsid w:val="00BB43C7"/>
    <w:rsid w:val="00BC5FA4"/>
    <w:rsid w:val="00BD5703"/>
    <w:rsid w:val="00BE557A"/>
    <w:rsid w:val="00BF1D0F"/>
    <w:rsid w:val="00BF2FFE"/>
    <w:rsid w:val="00BF33ED"/>
    <w:rsid w:val="00BF3BC9"/>
    <w:rsid w:val="00BF4E2E"/>
    <w:rsid w:val="00BF54C6"/>
    <w:rsid w:val="00C02080"/>
    <w:rsid w:val="00C0545F"/>
    <w:rsid w:val="00C1000F"/>
    <w:rsid w:val="00C10651"/>
    <w:rsid w:val="00C133F7"/>
    <w:rsid w:val="00C14B8E"/>
    <w:rsid w:val="00C222D8"/>
    <w:rsid w:val="00C32304"/>
    <w:rsid w:val="00C354DC"/>
    <w:rsid w:val="00C46FE4"/>
    <w:rsid w:val="00C47DF2"/>
    <w:rsid w:val="00C544FE"/>
    <w:rsid w:val="00C54C19"/>
    <w:rsid w:val="00C554BE"/>
    <w:rsid w:val="00C5634D"/>
    <w:rsid w:val="00C5635F"/>
    <w:rsid w:val="00C56B38"/>
    <w:rsid w:val="00C60853"/>
    <w:rsid w:val="00C62F37"/>
    <w:rsid w:val="00C634D5"/>
    <w:rsid w:val="00C6443C"/>
    <w:rsid w:val="00C70DA5"/>
    <w:rsid w:val="00C76B95"/>
    <w:rsid w:val="00C80921"/>
    <w:rsid w:val="00C80E98"/>
    <w:rsid w:val="00C811A6"/>
    <w:rsid w:val="00C81520"/>
    <w:rsid w:val="00C921C5"/>
    <w:rsid w:val="00C92BCC"/>
    <w:rsid w:val="00C95E31"/>
    <w:rsid w:val="00C976C1"/>
    <w:rsid w:val="00CA203D"/>
    <w:rsid w:val="00CA4A22"/>
    <w:rsid w:val="00CB2D13"/>
    <w:rsid w:val="00CB506F"/>
    <w:rsid w:val="00CB54AE"/>
    <w:rsid w:val="00CB6901"/>
    <w:rsid w:val="00CC127B"/>
    <w:rsid w:val="00CC1677"/>
    <w:rsid w:val="00CD2049"/>
    <w:rsid w:val="00CD25ED"/>
    <w:rsid w:val="00CD5F5E"/>
    <w:rsid w:val="00CE35A2"/>
    <w:rsid w:val="00CE6D2C"/>
    <w:rsid w:val="00CF7A2F"/>
    <w:rsid w:val="00D067D7"/>
    <w:rsid w:val="00D07B57"/>
    <w:rsid w:val="00D07BFA"/>
    <w:rsid w:val="00D20174"/>
    <w:rsid w:val="00D21DE4"/>
    <w:rsid w:val="00D230EA"/>
    <w:rsid w:val="00D2426B"/>
    <w:rsid w:val="00D250FE"/>
    <w:rsid w:val="00D2645C"/>
    <w:rsid w:val="00D26E27"/>
    <w:rsid w:val="00D3607E"/>
    <w:rsid w:val="00D415EC"/>
    <w:rsid w:val="00D43A98"/>
    <w:rsid w:val="00D4565E"/>
    <w:rsid w:val="00D56B13"/>
    <w:rsid w:val="00D648BB"/>
    <w:rsid w:val="00D770FC"/>
    <w:rsid w:val="00D8252E"/>
    <w:rsid w:val="00D82D6F"/>
    <w:rsid w:val="00D83E6D"/>
    <w:rsid w:val="00D853AA"/>
    <w:rsid w:val="00D906DD"/>
    <w:rsid w:val="00D95705"/>
    <w:rsid w:val="00DA171A"/>
    <w:rsid w:val="00DA3AA5"/>
    <w:rsid w:val="00DA5081"/>
    <w:rsid w:val="00DA57D7"/>
    <w:rsid w:val="00DA6BB3"/>
    <w:rsid w:val="00DB41BE"/>
    <w:rsid w:val="00DB4271"/>
    <w:rsid w:val="00DB6803"/>
    <w:rsid w:val="00DC0A62"/>
    <w:rsid w:val="00DC0B81"/>
    <w:rsid w:val="00DC2D86"/>
    <w:rsid w:val="00DC38AA"/>
    <w:rsid w:val="00DC39B5"/>
    <w:rsid w:val="00DD03A2"/>
    <w:rsid w:val="00DD18ED"/>
    <w:rsid w:val="00DD1C20"/>
    <w:rsid w:val="00DD4A6C"/>
    <w:rsid w:val="00DE4323"/>
    <w:rsid w:val="00DF08C0"/>
    <w:rsid w:val="00E01100"/>
    <w:rsid w:val="00E04900"/>
    <w:rsid w:val="00E07B03"/>
    <w:rsid w:val="00E1119B"/>
    <w:rsid w:val="00E12BA8"/>
    <w:rsid w:val="00E13EB3"/>
    <w:rsid w:val="00E147B1"/>
    <w:rsid w:val="00E14AB5"/>
    <w:rsid w:val="00E1574F"/>
    <w:rsid w:val="00E1680D"/>
    <w:rsid w:val="00E17B10"/>
    <w:rsid w:val="00E25D81"/>
    <w:rsid w:val="00E31B8F"/>
    <w:rsid w:val="00E31F58"/>
    <w:rsid w:val="00E341A2"/>
    <w:rsid w:val="00E350B1"/>
    <w:rsid w:val="00E356C5"/>
    <w:rsid w:val="00E36621"/>
    <w:rsid w:val="00E4564D"/>
    <w:rsid w:val="00E46D25"/>
    <w:rsid w:val="00E5020A"/>
    <w:rsid w:val="00E54ACC"/>
    <w:rsid w:val="00E639B4"/>
    <w:rsid w:val="00E64D16"/>
    <w:rsid w:val="00E66866"/>
    <w:rsid w:val="00E6782B"/>
    <w:rsid w:val="00E7046F"/>
    <w:rsid w:val="00E70C76"/>
    <w:rsid w:val="00E71950"/>
    <w:rsid w:val="00E72BFC"/>
    <w:rsid w:val="00E72C78"/>
    <w:rsid w:val="00E73245"/>
    <w:rsid w:val="00E83CBF"/>
    <w:rsid w:val="00E93DE0"/>
    <w:rsid w:val="00EA10E8"/>
    <w:rsid w:val="00EA5D43"/>
    <w:rsid w:val="00EB708D"/>
    <w:rsid w:val="00EC0265"/>
    <w:rsid w:val="00EC2929"/>
    <w:rsid w:val="00EC327B"/>
    <w:rsid w:val="00EC6A6C"/>
    <w:rsid w:val="00ED2942"/>
    <w:rsid w:val="00ED2B2C"/>
    <w:rsid w:val="00EE0124"/>
    <w:rsid w:val="00EE0744"/>
    <w:rsid w:val="00EE1FFA"/>
    <w:rsid w:val="00EE2314"/>
    <w:rsid w:val="00EF117F"/>
    <w:rsid w:val="00EF6B8D"/>
    <w:rsid w:val="00F1512E"/>
    <w:rsid w:val="00F15564"/>
    <w:rsid w:val="00F1698E"/>
    <w:rsid w:val="00F24189"/>
    <w:rsid w:val="00F25007"/>
    <w:rsid w:val="00F26442"/>
    <w:rsid w:val="00F40F06"/>
    <w:rsid w:val="00F43B4B"/>
    <w:rsid w:val="00F46B79"/>
    <w:rsid w:val="00F53096"/>
    <w:rsid w:val="00F5370D"/>
    <w:rsid w:val="00F61C71"/>
    <w:rsid w:val="00F64EE9"/>
    <w:rsid w:val="00F65DE4"/>
    <w:rsid w:val="00F67099"/>
    <w:rsid w:val="00F7303C"/>
    <w:rsid w:val="00F74FA2"/>
    <w:rsid w:val="00F807FB"/>
    <w:rsid w:val="00F81574"/>
    <w:rsid w:val="00F9023B"/>
    <w:rsid w:val="00F92CAD"/>
    <w:rsid w:val="00F934E1"/>
    <w:rsid w:val="00F94374"/>
    <w:rsid w:val="00F95778"/>
    <w:rsid w:val="00F96581"/>
    <w:rsid w:val="00F97A86"/>
    <w:rsid w:val="00FA0A62"/>
    <w:rsid w:val="00FA4034"/>
    <w:rsid w:val="00FB0616"/>
    <w:rsid w:val="00FB0651"/>
    <w:rsid w:val="00FB06F6"/>
    <w:rsid w:val="00FB1970"/>
    <w:rsid w:val="00FB2FD0"/>
    <w:rsid w:val="00FC1E7E"/>
    <w:rsid w:val="00FC6214"/>
    <w:rsid w:val="00FD0794"/>
    <w:rsid w:val="00FD0ECD"/>
    <w:rsid w:val="00FD2AE7"/>
    <w:rsid w:val="00FD5B25"/>
    <w:rsid w:val="00FE2F71"/>
    <w:rsid w:val="00FF226F"/>
    <w:rsid w:val="00FF5D65"/>
    <w:rsid w:val="640898FD"/>
    <w:rsid w:val="6714F65F"/>
    <w:rsid w:val="6BE2FCEE"/>
    <w:rsid w:val="6EC44D29"/>
    <w:rsid w:val="7919C878"/>
    <w:rsid w:val="7B11E7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441EF22"/>
  <w15:chartTrackingRefBased/>
  <w15:docId w15:val="{62F3C030-CF2C-4516-B382-68B235909F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 w:qFormat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1">
    <w:name w:val="Normal"/>
    <w:qFormat/>
    <w:rsid w:val="00C70DA5"/>
    <w:pPr>
      <w:spacing w:after="0" w:line="360" w:lineRule="auto"/>
      <w:ind w:firstLine="851"/>
      <w:jc w:val="both"/>
    </w:pPr>
    <w:rPr>
      <w:rFonts w:ascii="Times New Roman" w:hAnsi="Times New Roman"/>
      <w:sz w:val="24"/>
    </w:rPr>
  </w:style>
  <w:style w:type="paragraph" w:styleId="1">
    <w:name w:val="heading 1"/>
    <w:basedOn w:val="a1"/>
    <w:next w:val="a1"/>
    <w:link w:val="10"/>
    <w:uiPriority w:val="9"/>
    <w:qFormat/>
    <w:rsid w:val="00665DE4"/>
    <w:pPr>
      <w:keepNext/>
      <w:keepLines/>
      <w:numPr>
        <w:numId w:val="6"/>
      </w:numPr>
      <w:spacing w:before="240"/>
      <w:ind w:left="0" w:firstLine="851"/>
      <w:outlineLvl w:val="0"/>
    </w:pPr>
    <w:rPr>
      <w:rFonts w:eastAsiaTheme="majorEastAsia" w:cstheme="majorBidi"/>
      <w:b/>
      <w:szCs w:val="32"/>
    </w:rPr>
  </w:style>
  <w:style w:type="paragraph" w:styleId="20">
    <w:name w:val="heading 2"/>
    <w:basedOn w:val="a1"/>
    <w:next w:val="a1"/>
    <w:link w:val="22"/>
    <w:uiPriority w:val="9"/>
    <w:unhideWhenUsed/>
    <w:qFormat/>
    <w:rsid w:val="00665DE4"/>
    <w:pPr>
      <w:keepNext/>
      <w:keepLines/>
      <w:numPr>
        <w:ilvl w:val="1"/>
        <w:numId w:val="6"/>
      </w:numPr>
      <w:spacing w:before="240"/>
      <w:ind w:left="0" w:firstLine="851"/>
      <w:outlineLvl w:val="1"/>
    </w:pPr>
    <w:rPr>
      <w:rFonts w:eastAsiaTheme="majorEastAsia" w:cstheme="majorBidi"/>
      <w:b/>
      <w:szCs w:val="26"/>
    </w:rPr>
  </w:style>
  <w:style w:type="paragraph" w:styleId="3">
    <w:name w:val="heading 3"/>
    <w:basedOn w:val="a1"/>
    <w:next w:val="a1"/>
    <w:link w:val="30"/>
    <w:uiPriority w:val="9"/>
    <w:unhideWhenUsed/>
    <w:qFormat/>
    <w:rsid w:val="00665DE4"/>
    <w:pPr>
      <w:keepNext/>
      <w:keepLines/>
      <w:numPr>
        <w:ilvl w:val="2"/>
        <w:numId w:val="6"/>
      </w:numPr>
      <w:spacing w:before="240"/>
      <w:ind w:left="0" w:firstLine="851"/>
      <w:outlineLvl w:val="2"/>
    </w:pPr>
    <w:rPr>
      <w:rFonts w:eastAsiaTheme="majorEastAsia" w:cstheme="majorBidi"/>
      <w:b/>
      <w:szCs w:val="24"/>
    </w:rPr>
  </w:style>
  <w:style w:type="paragraph" w:styleId="4">
    <w:name w:val="heading 4"/>
    <w:basedOn w:val="a1"/>
    <w:next w:val="a1"/>
    <w:link w:val="40"/>
    <w:uiPriority w:val="9"/>
    <w:unhideWhenUsed/>
    <w:qFormat/>
    <w:rsid w:val="00C5634D"/>
    <w:pPr>
      <w:keepNext/>
      <w:keepLines/>
      <w:numPr>
        <w:ilvl w:val="3"/>
        <w:numId w:val="6"/>
      </w:numPr>
      <w:ind w:left="0" w:firstLine="709"/>
      <w:outlineLvl w:val="3"/>
    </w:pPr>
    <w:rPr>
      <w:rFonts w:eastAsiaTheme="majorEastAsia" w:cstheme="majorBidi"/>
      <w:b/>
      <w:iCs/>
      <w:color w:val="000000" w:themeColor="text1"/>
    </w:rPr>
  </w:style>
  <w:style w:type="paragraph" w:styleId="5">
    <w:name w:val="heading 5"/>
    <w:basedOn w:val="a1"/>
    <w:link w:val="50"/>
    <w:uiPriority w:val="9"/>
    <w:qFormat/>
    <w:rsid w:val="009C5B52"/>
    <w:pPr>
      <w:numPr>
        <w:ilvl w:val="4"/>
        <w:numId w:val="6"/>
      </w:numPr>
      <w:spacing w:before="100" w:beforeAutospacing="1" w:after="100" w:afterAutospacing="1"/>
      <w:outlineLvl w:val="4"/>
    </w:pPr>
    <w:rPr>
      <w:rFonts w:eastAsia="Times New Roman" w:cs="Times New Roman"/>
      <w:b/>
      <w:bCs/>
      <w:sz w:val="20"/>
      <w:szCs w:val="20"/>
      <w:lang w:eastAsia="ru-RU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C5634D"/>
    <w:pPr>
      <w:keepNext/>
      <w:keepLines/>
      <w:numPr>
        <w:ilvl w:val="5"/>
        <w:numId w:val="6"/>
      </w:numPr>
      <w:spacing w:before="4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C5634D"/>
    <w:pPr>
      <w:keepNext/>
      <w:keepLines/>
      <w:numPr>
        <w:ilvl w:val="6"/>
        <w:numId w:val="6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C5634D"/>
    <w:pPr>
      <w:keepNext/>
      <w:keepLines/>
      <w:numPr>
        <w:ilvl w:val="7"/>
        <w:numId w:val="6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C5634D"/>
    <w:pPr>
      <w:keepNext/>
      <w:keepLines/>
      <w:numPr>
        <w:ilvl w:val="8"/>
        <w:numId w:val="6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Normal (Web)"/>
    <w:basedOn w:val="a1"/>
    <w:uiPriority w:val="99"/>
    <w:unhideWhenUsed/>
    <w:rsid w:val="00245AC0"/>
    <w:pPr>
      <w:spacing w:before="100" w:beforeAutospacing="1" w:after="100" w:afterAutospacing="1"/>
    </w:pPr>
    <w:rPr>
      <w:rFonts w:eastAsia="Times New Roman" w:cs="Times New Roman"/>
      <w:szCs w:val="24"/>
      <w:lang w:eastAsia="ru-RU"/>
    </w:rPr>
  </w:style>
  <w:style w:type="character" w:styleId="a6">
    <w:name w:val="Hyperlink"/>
    <w:basedOn w:val="a2"/>
    <w:uiPriority w:val="99"/>
    <w:unhideWhenUsed/>
    <w:rsid w:val="00245AC0"/>
    <w:rPr>
      <w:color w:val="0000FF"/>
      <w:u w:val="single"/>
    </w:rPr>
  </w:style>
  <w:style w:type="paragraph" w:styleId="a7">
    <w:name w:val="List Paragraph"/>
    <w:basedOn w:val="a1"/>
    <w:link w:val="a8"/>
    <w:uiPriority w:val="34"/>
    <w:qFormat/>
    <w:rsid w:val="00245AC0"/>
    <w:pPr>
      <w:ind w:left="720"/>
      <w:contextualSpacing/>
    </w:pPr>
  </w:style>
  <w:style w:type="character" w:styleId="a9">
    <w:name w:val="annotation reference"/>
    <w:basedOn w:val="a2"/>
    <w:uiPriority w:val="99"/>
    <w:semiHidden/>
    <w:unhideWhenUsed/>
    <w:rsid w:val="00245AC0"/>
    <w:rPr>
      <w:sz w:val="16"/>
      <w:szCs w:val="16"/>
    </w:rPr>
  </w:style>
  <w:style w:type="paragraph" w:styleId="aa">
    <w:name w:val="annotation text"/>
    <w:basedOn w:val="a1"/>
    <w:link w:val="ab"/>
    <w:uiPriority w:val="99"/>
    <w:semiHidden/>
    <w:unhideWhenUsed/>
    <w:rsid w:val="00245AC0"/>
    <w:rPr>
      <w:sz w:val="20"/>
      <w:szCs w:val="20"/>
    </w:rPr>
  </w:style>
  <w:style w:type="character" w:customStyle="1" w:styleId="ab">
    <w:name w:val="Текст примечания Знак"/>
    <w:basedOn w:val="a2"/>
    <w:link w:val="aa"/>
    <w:uiPriority w:val="99"/>
    <w:semiHidden/>
    <w:rsid w:val="00245AC0"/>
    <w:rPr>
      <w:sz w:val="20"/>
      <w:szCs w:val="20"/>
    </w:rPr>
  </w:style>
  <w:style w:type="paragraph" w:styleId="ac">
    <w:name w:val="Balloon Text"/>
    <w:basedOn w:val="a1"/>
    <w:link w:val="ad"/>
    <w:uiPriority w:val="99"/>
    <w:semiHidden/>
    <w:unhideWhenUsed/>
    <w:rsid w:val="00245AC0"/>
    <w:rPr>
      <w:rFonts w:ascii="Segoe UI" w:hAnsi="Segoe UI" w:cs="Segoe UI"/>
      <w:sz w:val="18"/>
      <w:szCs w:val="18"/>
    </w:rPr>
  </w:style>
  <w:style w:type="character" w:customStyle="1" w:styleId="ad">
    <w:name w:val="Текст выноски Знак"/>
    <w:basedOn w:val="a2"/>
    <w:link w:val="ac"/>
    <w:uiPriority w:val="99"/>
    <w:semiHidden/>
    <w:rsid w:val="00245AC0"/>
    <w:rPr>
      <w:rFonts w:ascii="Segoe UI" w:hAnsi="Segoe UI" w:cs="Segoe UI"/>
      <w:sz w:val="18"/>
      <w:szCs w:val="18"/>
    </w:rPr>
  </w:style>
  <w:style w:type="paragraph" w:styleId="a">
    <w:name w:val="Body Text"/>
    <w:basedOn w:val="a1"/>
    <w:link w:val="ae"/>
    <w:uiPriority w:val="1"/>
    <w:qFormat/>
    <w:rsid w:val="002E54E6"/>
    <w:pPr>
      <w:widowControl w:val="0"/>
      <w:numPr>
        <w:numId w:val="7"/>
      </w:numPr>
      <w:ind w:left="0" w:firstLine="709"/>
    </w:pPr>
    <w:rPr>
      <w:rFonts w:cs="Times New Roman"/>
      <w:szCs w:val="24"/>
      <w:lang w:eastAsia="ru-RU"/>
    </w:rPr>
  </w:style>
  <w:style w:type="character" w:customStyle="1" w:styleId="ae">
    <w:name w:val="Основной текст Знак"/>
    <w:basedOn w:val="a2"/>
    <w:link w:val="a"/>
    <w:uiPriority w:val="1"/>
    <w:rsid w:val="002E54E6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af">
    <w:name w:val="Жирный"/>
    <w:basedOn w:val="a"/>
    <w:autoRedefine/>
    <w:locked/>
    <w:rsid w:val="00956524"/>
    <w:pPr>
      <w:jc w:val="center"/>
    </w:pPr>
    <w:rPr>
      <w:b/>
      <w:color w:val="000000"/>
    </w:rPr>
  </w:style>
  <w:style w:type="paragraph" w:styleId="af0">
    <w:name w:val="footnote text"/>
    <w:basedOn w:val="a1"/>
    <w:link w:val="af1"/>
    <w:uiPriority w:val="99"/>
    <w:unhideWhenUsed/>
    <w:rsid w:val="00B74637"/>
    <w:rPr>
      <w:sz w:val="20"/>
      <w:szCs w:val="20"/>
    </w:rPr>
  </w:style>
  <w:style w:type="character" w:customStyle="1" w:styleId="af1">
    <w:name w:val="Текст сноски Знак"/>
    <w:basedOn w:val="a2"/>
    <w:link w:val="af0"/>
    <w:uiPriority w:val="99"/>
    <w:rsid w:val="00B74637"/>
    <w:rPr>
      <w:rFonts w:ascii="Times New Roman" w:hAnsi="Times New Roman"/>
      <w:sz w:val="20"/>
      <w:szCs w:val="20"/>
    </w:rPr>
  </w:style>
  <w:style w:type="character" w:styleId="af2">
    <w:name w:val="footnote reference"/>
    <w:basedOn w:val="a2"/>
    <w:uiPriority w:val="99"/>
    <w:semiHidden/>
    <w:unhideWhenUsed/>
    <w:rsid w:val="00B74637"/>
    <w:rPr>
      <w:vertAlign w:val="superscript"/>
    </w:rPr>
  </w:style>
  <w:style w:type="character" w:styleId="af3">
    <w:name w:val="Strong"/>
    <w:uiPriority w:val="22"/>
    <w:qFormat/>
    <w:rsid w:val="006F50A2"/>
    <w:rPr>
      <w:b/>
      <w:bCs/>
    </w:rPr>
  </w:style>
  <w:style w:type="paragraph" w:customStyle="1" w:styleId="ConsPlusNonformat">
    <w:name w:val="ConsPlusNonformat"/>
    <w:locked/>
    <w:rsid w:val="006F50A2"/>
    <w:pPr>
      <w:autoSpaceDE w:val="0"/>
      <w:autoSpaceDN w:val="0"/>
      <w:adjustRightInd w:val="0"/>
      <w:spacing w:after="0" w:line="240" w:lineRule="auto"/>
    </w:pPr>
    <w:rPr>
      <w:rFonts w:ascii="Courier New" w:eastAsia="Calibri" w:hAnsi="Courier New" w:cs="Courier New"/>
      <w:sz w:val="20"/>
      <w:szCs w:val="20"/>
    </w:rPr>
  </w:style>
  <w:style w:type="paragraph" w:customStyle="1" w:styleId="23">
    <w:name w:val="+2"/>
    <w:basedOn w:val="a1"/>
    <w:link w:val="24"/>
    <w:rsid w:val="006F50A2"/>
    <w:pPr>
      <w:keepNext/>
      <w:widowControl w:val="0"/>
      <w:spacing w:before="240" w:after="240"/>
      <w:outlineLvl w:val="1"/>
    </w:pPr>
    <w:rPr>
      <w:rFonts w:eastAsia="Times New Roman" w:cs="Times New Roman"/>
      <w:b/>
      <w:bCs/>
      <w:sz w:val="28"/>
      <w:szCs w:val="24"/>
      <w:lang w:eastAsia="ru-RU"/>
    </w:rPr>
  </w:style>
  <w:style w:type="character" w:customStyle="1" w:styleId="24">
    <w:name w:val="+2 Знак"/>
    <w:basedOn w:val="a2"/>
    <w:link w:val="23"/>
    <w:rsid w:val="006F50A2"/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table" w:styleId="af4">
    <w:name w:val="Table Grid"/>
    <w:basedOn w:val="a3"/>
    <w:uiPriority w:val="39"/>
    <w:rsid w:val="00C5635F"/>
    <w:pPr>
      <w:spacing w:after="0" w:line="240" w:lineRule="auto"/>
    </w:pPr>
    <w:rPr>
      <w:rFonts w:ascii="Times New Roman" w:eastAsia="Calibri" w:hAnsi="Times New Roman" w:cs="Times New Roman"/>
      <w:sz w:val="24"/>
      <w:szCs w:val="24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2"/>
    <w:link w:val="1"/>
    <w:uiPriority w:val="9"/>
    <w:rsid w:val="00665DE4"/>
    <w:rPr>
      <w:rFonts w:ascii="Times New Roman" w:eastAsiaTheme="majorEastAsia" w:hAnsi="Times New Roman" w:cstheme="majorBidi"/>
      <w:b/>
      <w:sz w:val="24"/>
      <w:szCs w:val="32"/>
    </w:rPr>
  </w:style>
  <w:style w:type="character" w:customStyle="1" w:styleId="22">
    <w:name w:val="Заголовок 2 Знак"/>
    <w:basedOn w:val="a2"/>
    <w:link w:val="20"/>
    <w:uiPriority w:val="9"/>
    <w:rsid w:val="00665DE4"/>
    <w:rPr>
      <w:rFonts w:ascii="Times New Roman" w:eastAsiaTheme="majorEastAsia" w:hAnsi="Times New Roman" w:cstheme="majorBidi"/>
      <w:b/>
      <w:sz w:val="24"/>
      <w:szCs w:val="26"/>
    </w:rPr>
  </w:style>
  <w:style w:type="character" w:customStyle="1" w:styleId="30">
    <w:name w:val="Заголовок 3 Знак"/>
    <w:basedOn w:val="a2"/>
    <w:link w:val="3"/>
    <w:uiPriority w:val="9"/>
    <w:rsid w:val="00665DE4"/>
    <w:rPr>
      <w:rFonts w:ascii="Times New Roman" w:eastAsiaTheme="majorEastAsia" w:hAnsi="Times New Roman" w:cstheme="majorBidi"/>
      <w:b/>
      <w:sz w:val="24"/>
      <w:szCs w:val="24"/>
    </w:rPr>
  </w:style>
  <w:style w:type="paragraph" w:customStyle="1" w:styleId="p81">
    <w:name w:val="p81"/>
    <w:basedOn w:val="a1"/>
    <w:rsid w:val="009D2322"/>
    <w:pPr>
      <w:spacing w:before="100" w:beforeAutospacing="1" w:after="100" w:afterAutospacing="1"/>
    </w:pPr>
    <w:rPr>
      <w:rFonts w:eastAsia="Times New Roman" w:cs="Times New Roman"/>
      <w:szCs w:val="24"/>
      <w:lang w:eastAsia="ru-RU"/>
    </w:rPr>
  </w:style>
  <w:style w:type="character" w:customStyle="1" w:styleId="40">
    <w:name w:val="Заголовок 4 Знак"/>
    <w:basedOn w:val="a2"/>
    <w:link w:val="4"/>
    <w:uiPriority w:val="9"/>
    <w:rsid w:val="00C5634D"/>
    <w:rPr>
      <w:rFonts w:ascii="Times New Roman" w:eastAsiaTheme="majorEastAsia" w:hAnsi="Times New Roman" w:cstheme="majorBidi"/>
      <w:b/>
      <w:iCs/>
      <w:color w:val="000000" w:themeColor="text1"/>
      <w:sz w:val="24"/>
    </w:rPr>
  </w:style>
  <w:style w:type="character" w:styleId="af5">
    <w:name w:val="FollowedHyperlink"/>
    <w:basedOn w:val="a2"/>
    <w:uiPriority w:val="99"/>
    <w:semiHidden/>
    <w:unhideWhenUsed/>
    <w:rsid w:val="009D2322"/>
    <w:rPr>
      <w:color w:val="954F72" w:themeColor="followedHyperlink"/>
      <w:u w:val="single"/>
    </w:rPr>
  </w:style>
  <w:style w:type="paragraph" w:customStyle="1" w:styleId="af6">
    <w:name w:val="Т Знак"/>
    <w:basedOn w:val="a1"/>
    <w:link w:val="af7"/>
    <w:rsid w:val="009D2322"/>
    <w:pPr>
      <w:spacing w:before="120"/>
    </w:pPr>
    <w:rPr>
      <w:rFonts w:eastAsia="Times New Roman" w:cs="Times New Roman"/>
      <w:kern w:val="24"/>
      <w:szCs w:val="24"/>
      <w:lang w:eastAsia="ru-RU"/>
    </w:rPr>
  </w:style>
  <w:style w:type="character" w:customStyle="1" w:styleId="af7">
    <w:name w:val="Т Знак Знак"/>
    <w:link w:val="af6"/>
    <w:locked/>
    <w:rsid w:val="009D2322"/>
    <w:rPr>
      <w:rFonts w:ascii="Times New Roman" w:eastAsia="Times New Roman" w:hAnsi="Times New Roman" w:cs="Times New Roman"/>
      <w:kern w:val="24"/>
      <w:sz w:val="24"/>
      <w:szCs w:val="24"/>
      <w:lang w:eastAsia="ru-RU"/>
    </w:rPr>
  </w:style>
  <w:style w:type="paragraph" w:styleId="af8">
    <w:name w:val="header"/>
    <w:basedOn w:val="a1"/>
    <w:link w:val="af9"/>
    <w:uiPriority w:val="99"/>
    <w:unhideWhenUsed/>
    <w:rsid w:val="00471372"/>
    <w:pPr>
      <w:tabs>
        <w:tab w:val="center" w:pos="4677"/>
        <w:tab w:val="right" w:pos="9355"/>
      </w:tabs>
    </w:pPr>
  </w:style>
  <w:style w:type="character" w:customStyle="1" w:styleId="af9">
    <w:name w:val="Верхний колонтитул Знак"/>
    <w:basedOn w:val="a2"/>
    <w:link w:val="af8"/>
    <w:uiPriority w:val="99"/>
    <w:rsid w:val="00471372"/>
  </w:style>
  <w:style w:type="paragraph" w:styleId="afa">
    <w:name w:val="footer"/>
    <w:basedOn w:val="a1"/>
    <w:link w:val="afb"/>
    <w:uiPriority w:val="99"/>
    <w:unhideWhenUsed/>
    <w:rsid w:val="00471372"/>
    <w:pPr>
      <w:tabs>
        <w:tab w:val="center" w:pos="4677"/>
        <w:tab w:val="right" w:pos="9355"/>
      </w:tabs>
    </w:pPr>
  </w:style>
  <w:style w:type="character" w:customStyle="1" w:styleId="afb">
    <w:name w:val="Нижний колонтитул Знак"/>
    <w:basedOn w:val="a2"/>
    <w:link w:val="afa"/>
    <w:uiPriority w:val="99"/>
    <w:rsid w:val="00471372"/>
  </w:style>
  <w:style w:type="paragraph" w:styleId="afc">
    <w:name w:val="annotation subject"/>
    <w:basedOn w:val="aa"/>
    <w:next w:val="aa"/>
    <w:link w:val="afd"/>
    <w:uiPriority w:val="99"/>
    <w:semiHidden/>
    <w:unhideWhenUsed/>
    <w:rsid w:val="00362A1B"/>
    <w:rPr>
      <w:b/>
      <w:bCs/>
    </w:rPr>
  </w:style>
  <w:style w:type="character" w:customStyle="1" w:styleId="afd">
    <w:name w:val="Тема примечания Знак"/>
    <w:basedOn w:val="ab"/>
    <w:link w:val="afc"/>
    <w:uiPriority w:val="99"/>
    <w:semiHidden/>
    <w:rsid w:val="00362A1B"/>
    <w:rPr>
      <w:b/>
      <w:bCs/>
      <w:sz w:val="20"/>
      <w:szCs w:val="20"/>
    </w:rPr>
  </w:style>
  <w:style w:type="numbering" w:customStyle="1" w:styleId="11">
    <w:name w:val="Нет списка1"/>
    <w:next w:val="a4"/>
    <w:uiPriority w:val="99"/>
    <w:semiHidden/>
    <w:unhideWhenUsed/>
    <w:rsid w:val="00D82D6F"/>
  </w:style>
  <w:style w:type="character" w:customStyle="1" w:styleId="a8">
    <w:name w:val="Абзац списка Знак"/>
    <w:link w:val="a7"/>
    <w:uiPriority w:val="34"/>
    <w:locked/>
    <w:rsid w:val="00D82D6F"/>
  </w:style>
  <w:style w:type="paragraph" w:customStyle="1" w:styleId="ConsPlusNormal">
    <w:name w:val="ConsPlusNormal"/>
    <w:rsid w:val="00D82D6F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nsPlusJurTerm">
    <w:name w:val="ConsPlusJurTerm"/>
    <w:uiPriority w:val="99"/>
    <w:rsid w:val="00D82D6F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Default">
    <w:name w:val="Default"/>
    <w:rsid w:val="00D82D6F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12">
    <w:name w:val="Неразрешенное упоминание1"/>
    <w:basedOn w:val="a2"/>
    <w:uiPriority w:val="99"/>
    <w:semiHidden/>
    <w:unhideWhenUsed/>
    <w:rsid w:val="00D82D6F"/>
    <w:rPr>
      <w:color w:val="605E5C"/>
      <w:shd w:val="clear" w:color="auto" w:fill="E1DFDD"/>
    </w:rPr>
  </w:style>
  <w:style w:type="character" w:customStyle="1" w:styleId="vctta-title-text">
    <w:name w:val="vc_tta-title-text"/>
    <w:basedOn w:val="a2"/>
    <w:rsid w:val="00D82D6F"/>
  </w:style>
  <w:style w:type="character" w:customStyle="1" w:styleId="shortcode-tooltip">
    <w:name w:val="shortcode-tooltip"/>
    <w:basedOn w:val="a2"/>
    <w:rsid w:val="00D82D6F"/>
  </w:style>
  <w:style w:type="character" w:customStyle="1" w:styleId="50">
    <w:name w:val="Заголовок 5 Знак"/>
    <w:basedOn w:val="a2"/>
    <w:link w:val="5"/>
    <w:uiPriority w:val="9"/>
    <w:rsid w:val="009C5B52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numbering" w:customStyle="1" w:styleId="25">
    <w:name w:val="Нет списка2"/>
    <w:next w:val="a4"/>
    <w:uiPriority w:val="99"/>
    <w:semiHidden/>
    <w:unhideWhenUsed/>
    <w:rsid w:val="009C5B52"/>
  </w:style>
  <w:style w:type="table" w:customStyle="1" w:styleId="13">
    <w:name w:val="Сетка таблицы1"/>
    <w:basedOn w:val="a3"/>
    <w:next w:val="af4"/>
    <w:uiPriority w:val="39"/>
    <w:rsid w:val="009C5B5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l-obj">
    <w:name w:val="hl-obj"/>
    <w:basedOn w:val="a2"/>
    <w:rsid w:val="009C5B52"/>
  </w:style>
  <w:style w:type="numbering" w:customStyle="1" w:styleId="31">
    <w:name w:val="Нет списка3"/>
    <w:next w:val="a4"/>
    <w:uiPriority w:val="99"/>
    <w:semiHidden/>
    <w:unhideWhenUsed/>
    <w:rsid w:val="0083654D"/>
  </w:style>
  <w:style w:type="character" w:styleId="afe">
    <w:name w:val="Emphasis"/>
    <w:basedOn w:val="a2"/>
    <w:uiPriority w:val="20"/>
    <w:qFormat/>
    <w:rsid w:val="0083654D"/>
    <w:rPr>
      <w:i/>
      <w:iCs/>
    </w:rPr>
  </w:style>
  <w:style w:type="character" w:customStyle="1" w:styleId="st">
    <w:name w:val="st"/>
    <w:basedOn w:val="a2"/>
    <w:rsid w:val="0083654D"/>
  </w:style>
  <w:style w:type="character" w:customStyle="1" w:styleId="mw-headline">
    <w:name w:val="mw-headline"/>
    <w:basedOn w:val="a2"/>
    <w:rsid w:val="0083654D"/>
  </w:style>
  <w:style w:type="table" w:customStyle="1" w:styleId="26">
    <w:name w:val="Сетка таблицы2"/>
    <w:basedOn w:val="a3"/>
    <w:next w:val="af4"/>
    <w:uiPriority w:val="39"/>
    <w:rsid w:val="00C0208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10">
    <w:name w:val="Неразрешенное упоминание11"/>
    <w:basedOn w:val="a2"/>
    <w:uiPriority w:val="99"/>
    <w:semiHidden/>
    <w:unhideWhenUsed/>
    <w:rsid w:val="005901A5"/>
    <w:rPr>
      <w:color w:val="605E5C"/>
      <w:shd w:val="clear" w:color="auto" w:fill="E1DFDD"/>
    </w:rPr>
  </w:style>
  <w:style w:type="character" w:customStyle="1" w:styleId="60">
    <w:name w:val="Заголовок 6 Знак"/>
    <w:basedOn w:val="a2"/>
    <w:link w:val="6"/>
    <w:uiPriority w:val="9"/>
    <w:semiHidden/>
    <w:rsid w:val="00C5634D"/>
    <w:rPr>
      <w:rFonts w:asciiTheme="majorHAnsi" w:eastAsiaTheme="majorEastAsia" w:hAnsiTheme="majorHAnsi" w:cstheme="majorBidi"/>
      <w:color w:val="1F3763" w:themeColor="accent1" w:themeShade="7F"/>
      <w:sz w:val="24"/>
    </w:rPr>
  </w:style>
  <w:style w:type="character" w:customStyle="1" w:styleId="70">
    <w:name w:val="Заголовок 7 Знак"/>
    <w:basedOn w:val="a2"/>
    <w:link w:val="7"/>
    <w:uiPriority w:val="9"/>
    <w:semiHidden/>
    <w:rsid w:val="00C5634D"/>
    <w:rPr>
      <w:rFonts w:asciiTheme="majorHAnsi" w:eastAsiaTheme="majorEastAsia" w:hAnsiTheme="majorHAnsi" w:cstheme="majorBidi"/>
      <w:i/>
      <w:iCs/>
      <w:color w:val="1F3763" w:themeColor="accent1" w:themeShade="7F"/>
      <w:sz w:val="24"/>
    </w:rPr>
  </w:style>
  <w:style w:type="character" w:customStyle="1" w:styleId="80">
    <w:name w:val="Заголовок 8 Знак"/>
    <w:basedOn w:val="a2"/>
    <w:link w:val="8"/>
    <w:uiPriority w:val="9"/>
    <w:semiHidden/>
    <w:rsid w:val="00C5634D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90">
    <w:name w:val="Заголовок 9 Знак"/>
    <w:basedOn w:val="a2"/>
    <w:link w:val="9"/>
    <w:uiPriority w:val="9"/>
    <w:semiHidden/>
    <w:rsid w:val="00C5634D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aff">
    <w:name w:val="caption"/>
    <w:basedOn w:val="a1"/>
    <w:next w:val="a1"/>
    <w:uiPriority w:val="35"/>
    <w:unhideWhenUsed/>
    <w:qFormat/>
    <w:rsid w:val="0019243F"/>
    <w:pPr>
      <w:spacing w:after="200"/>
    </w:pPr>
    <w:rPr>
      <w:i/>
      <w:iCs/>
      <w:color w:val="44546A" w:themeColor="text2"/>
      <w:sz w:val="18"/>
      <w:szCs w:val="18"/>
    </w:rPr>
  </w:style>
  <w:style w:type="paragraph" w:customStyle="1" w:styleId="aff0">
    <w:name w:val="Обычный жирный"/>
    <w:basedOn w:val="a1"/>
    <w:qFormat/>
    <w:rsid w:val="000E4CAF"/>
    <w:rPr>
      <w:b/>
    </w:rPr>
  </w:style>
  <w:style w:type="paragraph" w:customStyle="1" w:styleId="a0">
    <w:name w:val="Обычный нумерованый"/>
    <w:basedOn w:val="a1"/>
    <w:qFormat/>
    <w:rsid w:val="000E4CAF"/>
    <w:pPr>
      <w:numPr>
        <w:numId w:val="9"/>
      </w:numPr>
      <w:ind w:left="0" w:firstLine="709"/>
    </w:pPr>
  </w:style>
  <w:style w:type="paragraph" w:customStyle="1" w:styleId="2">
    <w:name w:val="ЗагНум2"/>
    <w:basedOn w:val="a1"/>
    <w:link w:val="27"/>
    <w:rsid w:val="00D648BB"/>
    <w:pPr>
      <w:numPr>
        <w:ilvl w:val="1"/>
        <w:numId w:val="13"/>
      </w:numPr>
      <w:suppressAutoHyphens/>
      <w:spacing w:before="120" w:after="120"/>
    </w:pPr>
    <w:rPr>
      <w:rFonts w:eastAsia="Times New Roman" w:cs="Times New Roman"/>
      <w:sz w:val="28"/>
      <w:szCs w:val="28"/>
      <w:lang w:val="x-none" w:eastAsia="ar-SA"/>
    </w:rPr>
  </w:style>
  <w:style w:type="character" w:customStyle="1" w:styleId="27">
    <w:name w:val="ЗагНум2 Знак"/>
    <w:link w:val="2"/>
    <w:rsid w:val="00D648BB"/>
    <w:rPr>
      <w:rFonts w:ascii="Times New Roman" w:eastAsia="Times New Roman" w:hAnsi="Times New Roman" w:cs="Times New Roman"/>
      <w:sz w:val="28"/>
      <w:szCs w:val="28"/>
      <w:lang w:val="x-none" w:eastAsia="ar-SA"/>
    </w:rPr>
  </w:style>
  <w:style w:type="paragraph" w:styleId="aff1">
    <w:name w:val="Title"/>
    <w:basedOn w:val="a1"/>
    <w:next w:val="a1"/>
    <w:link w:val="aff2"/>
    <w:uiPriority w:val="10"/>
    <w:qFormat/>
    <w:rsid w:val="00D648BB"/>
    <w:pPr>
      <w:ind w:firstLine="0"/>
      <w:contextualSpacing/>
      <w:jc w:val="left"/>
    </w:pPr>
    <w:rPr>
      <w:rFonts w:asciiTheme="majorHAnsi" w:eastAsiaTheme="majorEastAsia" w:hAnsiTheme="majorHAnsi" w:cstheme="majorBidi"/>
      <w:spacing w:val="-10"/>
      <w:sz w:val="56"/>
      <w:szCs w:val="56"/>
    </w:rPr>
  </w:style>
  <w:style w:type="character" w:customStyle="1" w:styleId="aff2">
    <w:name w:val="Заголовок Знак"/>
    <w:basedOn w:val="a2"/>
    <w:link w:val="aff1"/>
    <w:uiPriority w:val="10"/>
    <w:rsid w:val="00D648BB"/>
    <w:rPr>
      <w:rFonts w:asciiTheme="majorHAnsi" w:eastAsiaTheme="majorEastAsia" w:hAnsiTheme="majorHAnsi" w:cstheme="majorBidi"/>
      <w:spacing w:val="-10"/>
      <w:sz w:val="56"/>
      <w:szCs w:val="56"/>
    </w:rPr>
  </w:style>
  <w:style w:type="paragraph" w:styleId="aff3">
    <w:name w:val="Subtitle"/>
    <w:basedOn w:val="a1"/>
    <w:next w:val="a1"/>
    <w:link w:val="aff4"/>
    <w:uiPriority w:val="11"/>
    <w:qFormat/>
    <w:rsid w:val="00D648BB"/>
    <w:pPr>
      <w:numPr>
        <w:ilvl w:val="1"/>
      </w:numPr>
      <w:spacing w:after="160" w:line="259" w:lineRule="auto"/>
      <w:ind w:firstLine="709"/>
      <w:jc w:val="left"/>
    </w:pPr>
    <w:rPr>
      <w:rFonts w:asciiTheme="minorHAnsi" w:eastAsiaTheme="minorEastAsia" w:hAnsiTheme="minorHAnsi"/>
      <w:color w:val="5A5A5A" w:themeColor="text1" w:themeTint="A5"/>
      <w:spacing w:val="15"/>
      <w:sz w:val="22"/>
    </w:rPr>
  </w:style>
  <w:style w:type="character" w:customStyle="1" w:styleId="aff4">
    <w:name w:val="Подзаголовок Знак"/>
    <w:basedOn w:val="a2"/>
    <w:link w:val="aff3"/>
    <w:uiPriority w:val="11"/>
    <w:rsid w:val="00D648BB"/>
    <w:rPr>
      <w:rFonts w:eastAsiaTheme="minorEastAsia"/>
      <w:color w:val="5A5A5A" w:themeColor="text1" w:themeTint="A5"/>
      <w:spacing w:val="15"/>
    </w:rPr>
  </w:style>
  <w:style w:type="paragraph" w:styleId="aff5">
    <w:name w:val="No Spacing"/>
    <w:uiPriority w:val="1"/>
    <w:qFormat/>
    <w:rsid w:val="00D648BB"/>
    <w:pPr>
      <w:spacing w:after="0" w:line="240" w:lineRule="auto"/>
    </w:pPr>
    <w:rPr>
      <w:rFonts w:eastAsiaTheme="minorEastAsia"/>
    </w:rPr>
  </w:style>
  <w:style w:type="paragraph" w:styleId="28">
    <w:name w:val="Quote"/>
    <w:basedOn w:val="a1"/>
    <w:next w:val="a1"/>
    <w:link w:val="29"/>
    <w:uiPriority w:val="29"/>
    <w:qFormat/>
    <w:rsid w:val="00D648BB"/>
    <w:pPr>
      <w:spacing w:before="200" w:after="160" w:line="259" w:lineRule="auto"/>
      <w:ind w:left="864" w:right="864" w:firstLine="0"/>
      <w:jc w:val="left"/>
    </w:pPr>
    <w:rPr>
      <w:rFonts w:asciiTheme="minorHAnsi" w:eastAsiaTheme="minorEastAsia" w:hAnsiTheme="minorHAnsi"/>
      <w:i/>
      <w:iCs/>
      <w:color w:val="404040" w:themeColor="text1" w:themeTint="BF"/>
      <w:sz w:val="22"/>
    </w:rPr>
  </w:style>
  <w:style w:type="character" w:customStyle="1" w:styleId="29">
    <w:name w:val="Цитата 2 Знак"/>
    <w:basedOn w:val="a2"/>
    <w:link w:val="28"/>
    <w:uiPriority w:val="29"/>
    <w:rsid w:val="00D648BB"/>
    <w:rPr>
      <w:rFonts w:eastAsiaTheme="minorEastAsia"/>
      <w:i/>
      <w:iCs/>
      <w:color w:val="404040" w:themeColor="text1" w:themeTint="BF"/>
    </w:rPr>
  </w:style>
  <w:style w:type="paragraph" w:styleId="aff6">
    <w:name w:val="Intense Quote"/>
    <w:basedOn w:val="a1"/>
    <w:next w:val="a1"/>
    <w:link w:val="aff7"/>
    <w:uiPriority w:val="30"/>
    <w:qFormat/>
    <w:rsid w:val="00D648BB"/>
    <w:pPr>
      <w:pBdr>
        <w:top w:val="single" w:sz="4" w:space="10" w:color="4472C4" w:themeColor="accent1"/>
        <w:bottom w:val="single" w:sz="4" w:space="10" w:color="4472C4" w:themeColor="accent1"/>
      </w:pBdr>
      <w:spacing w:before="360" w:after="360" w:line="259" w:lineRule="auto"/>
      <w:ind w:left="864" w:right="864" w:firstLine="0"/>
      <w:jc w:val="center"/>
    </w:pPr>
    <w:rPr>
      <w:rFonts w:asciiTheme="minorHAnsi" w:eastAsiaTheme="minorEastAsia" w:hAnsiTheme="minorHAnsi"/>
      <w:i/>
      <w:iCs/>
      <w:color w:val="4472C4" w:themeColor="accent1"/>
      <w:sz w:val="22"/>
    </w:rPr>
  </w:style>
  <w:style w:type="character" w:customStyle="1" w:styleId="aff7">
    <w:name w:val="Выделенная цитата Знак"/>
    <w:basedOn w:val="a2"/>
    <w:link w:val="aff6"/>
    <w:uiPriority w:val="30"/>
    <w:rsid w:val="00D648BB"/>
    <w:rPr>
      <w:rFonts w:eastAsiaTheme="minorEastAsia"/>
      <w:i/>
      <w:iCs/>
      <w:color w:val="4472C4" w:themeColor="accent1"/>
    </w:rPr>
  </w:style>
  <w:style w:type="character" w:styleId="aff8">
    <w:name w:val="Subtle Emphasis"/>
    <w:basedOn w:val="a2"/>
    <w:uiPriority w:val="19"/>
    <w:qFormat/>
    <w:rsid w:val="00D648BB"/>
    <w:rPr>
      <w:i/>
      <w:iCs/>
      <w:color w:val="404040" w:themeColor="text1" w:themeTint="BF"/>
    </w:rPr>
  </w:style>
  <w:style w:type="character" w:styleId="aff9">
    <w:name w:val="Intense Emphasis"/>
    <w:basedOn w:val="a2"/>
    <w:uiPriority w:val="21"/>
    <w:qFormat/>
    <w:rsid w:val="00D648BB"/>
    <w:rPr>
      <w:i/>
      <w:iCs/>
      <w:color w:val="4472C4" w:themeColor="accent1"/>
    </w:rPr>
  </w:style>
  <w:style w:type="character" w:styleId="affa">
    <w:name w:val="Subtle Reference"/>
    <w:basedOn w:val="a2"/>
    <w:uiPriority w:val="31"/>
    <w:qFormat/>
    <w:rsid w:val="00D648BB"/>
    <w:rPr>
      <w:smallCaps/>
      <w:color w:val="404040" w:themeColor="text1" w:themeTint="BF"/>
    </w:rPr>
  </w:style>
  <w:style w:type="character" w:styleId="affb">
    <w:name w:val="Intense Reference"/>
    <w:basedOn w:val="a2"/>
    <w:uiPriority w:val="32"/>
    <w:qFormat/>
    <w:rsid w:val="00D648BB"/>
    <w:rPr>
      <w:b/>
      <w:bCs/>
      <w:smallCaps/>
      <w:color w:val="4472C4" w:themeColor="accent1"/>
      <w:spacing w:val="5"/>
    </w:rPr>
  </w:style>
  <w:style w:type="character" w:styleId="affc">
    <w:name w:val="Book Title"/>
    <w:basedOn w:val="a2"/>
    <w:uiPriority w:val="33"/>
    <w:qFormat/>
    <w:rsid w:val="00D648BB"/>
    <w:rPr>
      <w:b/>
      <w:bCs/>
      <w:i/>
      <w:iCs/>
      <w:spacing w:val="5"/>
    </w:rPr>
  </w:style>
  <w:style w:type="paragraph" w:styleId="affd">
    <w:name w:val="TOC Heading"/>
    <w:basedOn w:val="1"/>
    <w:next w:val="a1"/>
    <w:uiPriority w:val="39"/>
    <w:unhideWhenUsed/>
    <w:qFormat/>
    <w:rsid w:val="00D648BB"/>
    <w:pPr>
      <w:numPr>
        <w:numId w:val="0"/>
      </w:numPr>
      <w:spacing w:line="259" w:lineRule="auto"/>
      <w:jc w:val="left"/>
      <w:outlineLvl w:val="9"/>
    </w:pPr>
    <w:rPr>
      <w:rFonts w:asciiTheme="majorHAnsi" w:hAnsiTheme="majorHAnsi"/>
      <w:b w:val="0"/>
      <w:color w:val="2F5496" w:themeColor="accent1" w:themeShade="BF"/>
      <w:sz w:val="32"/>
    </w:rPr>
  </w:style>
  <w:style w:type="paragraph" w:styleId="14">
    <w:name w:val="toc 1"/>
    <w:basedOn w:val="a1"/>
    <w:next w:val="a1"/>
    <w:autoRedefine/>
    <w:uiPriority w:val="39"/>
    <w:unhideWhenUsed/>
    <w:rsid w:val="00C976C1"/>
    <w:pPr>
      <w:spacing w:after="100" w:line="259" w:lineRule="auto"/>
      <w:ind w:firstLine="0"/>
      <w:jc w:val="left"/>
    </w:pPr>
    <w:rPr>
      <w:rFonts w:eastAsiaTheme="minorEastAsia"/>
    </w:rPr>
  </w:style>
  <w:style w:type="paragraph" w:styleId="2a">
    <w:name w:val="toc 2"/>
    <w:basedOn w:val="a1"/>
    <w:next w:val="a1"/>
    <w:autoRedefine/>
    <w:uiPriority w:val="39"/>
    <w:unhideWhenUsed/>
    <w:rsid w:val="00C976C1"/>
    <w:pPr>
      <w:spacing w:after="100" w:line="259" w:lineRule="auto"/>
      <w:ind w:left="220" w:firstLine="0"/>
      <w:jc w:val="left"/>
    </w:pPr>
    <w:rPr>
      <w:rFonts w:eastAsiaTheme="minorEastAsia"/>
    </w:rPr>
  </w:style>
  <w:style w:type="character" w:styleId="affe">
    <w:name w:val="Unresolved Mention"/>
    <w:basedOn w:val="a2"/>
    <w:uiPriority w:val="99"/>
    <w:semiHidden/>
    <w:unhideWhenUsed/>
    <w:rsid w:val="00D648BB"/>
    <w:rPr>
      <w:color w:val="605E5C"/>
      <w:shd w:val="clear" w:color="auto" w:fill="E1DFDD"/>
    </w:rPr>
  </w:style>
  <w:style w:type="paragraph" w:styleId="afff">
    <w:name w:val="List Bullet"/>
    <w:basedOn w:val="a"/>
    <w:link w:val="afff0"/>
    <w:uiPriority w:val="99"/>
    <w:qFormat/>
    <w:rsid w:val="00C80E98"/>
    <w:pPr>
      <w:numPr>
        <w:numId w:val="0"/>
      </w:numPr>
      <w:contextualSpacing/>
    </w:pPr>
    <w:rPr>
      <w:rFonts w:eastAsia="Times New Roman"/>
      <w:sz w:val="28"/>
    </w:rPr>
  </w:style>
  <w:style w:type="character" w:customStyle="1" w:styleId="afff0">
    <w:name w:val="Маркированный список Знак"/>
    <w:link w:val="afff"/>
    <w:uiPriority w:val="99"/>
    <w:locked/>
    <w:rsid w:val="00C80E98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afff1">
    <w:name w:val="Основной текст Рисунок по центру Знак"/>
    <w:basedOn w:val="a2"/>
    <w:link w:val="afff2"/>
    <w:rsid w:val="00C80E98"/>
    <w:rPr>
      <w:shd w:val="clear" w:color="auto" w:fill="FFFFFF"/>
    </w:rPr>
  </w:style>
  <w:style w:type="paragraph" w:customStyle="1" w:styleId="afff2">
    <w:name w:val="Основной текст Рисунок по центру"/>
    <w:basedOn w:val="a1"/>
    <w:link w:val="afff1"/>
    <w:locked/>
    <w:rsid w:val="00C80E98"/>
    <w:pPr>
      <w:shd w:val="clear" w:color="auto" w:fill="FFFFFF"/>
      <w:spacing w:line="0" w:lineRule="atLeast"/>
      <w:ind w:firstLine="0"/>
      <w:jc w:val="center"/>
    </w:pPr>
    <w:rPr>
      <w:rFonts w:asciiTheme="minorHAnsi" w:hAnsiTheme="minorHAnsi"/>
      <w:sz w:val="22"/>
    </w:rPr>
  </w:style>
  <w:style w:type="character" w:customStyle="1" w:styleId="afff3">
    <w:name w:val="Основной текст Для рисунков Знак"/>
    <w:basedOn w:val="a2"/>
    <w:link w:val="afff4"/>
    <w:rsid w:val="000E59E1"/>
    <w:rPr>
      <w:sz w:val="16"/>
      <w:szCs w:val="16"/>
      <w:shd w:val="clear" w:color="auto" w:fill="FFFFFF"/>
    </w:rPr>
  </w:style>
  <w:style w:type="paragraph" w:customStyle="1" w:styleId="afff4">
    <w:name w:val="Основной текст Для рисунков"/>
    <w:basedOn w:val="a1"/>
    <w:link w:val="afff3"/>
    <w:locked/>
    <w:rsid w:val="000E59E1"/>
    <w:pPr>
      <w:shd w:val="clear" w:color="auto" w:fill="FFFFFF"/>
      <w:spacing w:line="0" w:lineRule="atLeast"/>
      <w:ind w:firstLine="0"/>
      <w:jc w:val="left"/>
    </w:pPr>
    <w:rPr>
      <w:rFonts w:asciiTheme="minorHAnsi" w:hAnsiTheme="minorHAnsi"/>
      <w:sz w:val="16"/>
      <w:szCs w:val="16"/>
    </w:rPr>
  </w:style>
  <w:style w:type="paragraph" w:styleId="2b">
    <w:name w:val="Body Text 2"/>
    <w:basedOn w:val="a1"/>
    <w:link w:val="2c"/>
    <w:uiPriority w:val="99"/>
    <w:semiHidden/>
    <w:unhideWhenUsed/>
    <w:rsid w:val="00A12ECE"/>
    <w:pPr>
      <w:spacing w:after="120" w:line="480" w:lineRule="auto"/>
    </w:pPr>
  </w:style>
  <w:style w:type="character" w:customStyle="1" w:styleId="2c">
    <w:name w:val="Основной текст 2 Знак"/>
    <w:basedOn w:val="a2"/>
    <w:link w:val="2b"/>
    <w:uiPriority w:val="99"/>
    <w:semiHidden/>
    <w:rsid w:val="00A12ECE"/>
    <w:rPr>
      <w:rFonts w:ascii="Times New Roman" w:hAnsi="Times New Roman"/>
      <w:sz w:val="24"/>
    </w:rPr>
  </w:style>
  <w:style w:type="table" w:customStyle="1" w:styleId="32">
    <w:name w:val="Сетка таблицы3"/>
    <w:basedOn w:val="a3"/>
    <w:next w:val="af4"/>
    <w:uiPriority w:val="39"/>
    <w:rsid w:val="00A12ECE"/>
    <w:pPr>
      <w:spacing w:after="0" w:line="240" w:lineRule="auto"/>
    </w:pPr>
    <w:rPr>
      <w:rFonts w:ascii="Times New Roman" w:eastAsia="Calibri" w:hAnsi="Times New Roman" w:cs="Times New Roman"/>
      <w:sz w:val="24"/>
      <w:szCs w:val="24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21">
    <w:name w:val="Маркировочный список (2)"/>
    <w:basedOn w:val="a1"/>
    <w:uiPriority w:val="2"/>
    <w:qFormat/>
    <w:locked/>
    <w:rsid w:val="00A12ECE"/>
    <w:pPr>
      <w:widowControl w:val="0"/>
      <w:numPr>
        <w:numId w:val="21"/>
      </w:numPr>
      <w:ind w:left="0" w:firstLine="851"/>
      <w:jc w:val="left"/>
    </w:pPr>
    <w:rPr>
      <w:rFonts w:eastAsia="ArialMT" w:cs="Arial"/>
      <w:color w:val="000000"/>
      <w:sz w:val="28"/>
      <w:szCs w:val="24"/>
      <w:lang w:eastAsia="ru-RU"/>
    </w:rPr>
  </w:style>
  <w:style w:type="paragraph" w:styleId="33">
    <w:name w:val="toc 3"/>
    <w:basedOn w:val="a1"/>
    <w:next w:val="a1"/>
    <w:autoRedefine/>
    <w:uiPriority w:val="39"/>
    <w:unhideWhenUsed/>
    <w:rsid w:val="001B793F"/>
    <w:pPr>
      <w:spacing w:after="100"/>
      <w:ind w:left="480"/>
    </w:pPr>
  </w:style>
  <w:style w:type="paragraph" w:styleId="41">
    <w:name w:val="toc 4"/>
    <w:basedOn w:val="a1"/>
    <w:next w:val="a1"/>
    <w:autoRedefine/>
    <w:uiPriority w:val="39"/>
    <w:unhideWhenUsed/>
    <w:rsid w:val="001B793F"/>
    <w:pPr>
      <w:spacing w:after="100"/>
      <w:ind w:left="7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554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48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78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60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13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968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2655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597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38359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673218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8835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98168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334069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561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5112843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5268793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1954254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5426003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2072766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796014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8760024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8438756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3237907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9080565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449096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0890495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0959613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0138841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0015493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5855412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1753847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3973145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5233893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6614658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1305323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1425279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911665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7612693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1872603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4556010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343795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5436574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2118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3873088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1025048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5976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84998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23813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7661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257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736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655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807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852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769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7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56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417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719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603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1659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4112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8009897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5830991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188033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0280443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4872190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3409528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730344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7176963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8548542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8560439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1627248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8494372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3519382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4919499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6202582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2033377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0602974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5638383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8098880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554663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793477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8217616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1824489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0280206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7402911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486663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2896436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9017118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803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3760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7425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777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0222698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0118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543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6189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0889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2637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1181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403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552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034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800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776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515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957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0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596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798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014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646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416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62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215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993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684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858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436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6818043">
          <w:marLeft w:val="0"/>
          <w:marRight w:val="0"/>
          <w:marTop w:val="0"/>
          <w:marBottom w:val="870"/>
          <w:divBdr>
            <w:top w:val="single" w:sz="6" w:space="0" w:color="F3F3F3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9305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16082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22900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42818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8249177">
                              <w:marLeft w:val="0"/>
                              <w:marRight w:val="0"/>
                              <w:marTop w:val="735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58168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779837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47981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34452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785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005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6.png"/><Relationship Id="rId18" Type="http://schemas.openxmlformats.org/officeDocument/2006/relationships/package" Target="embeddings/Microsoft_Visio_Drawing1.vsdx"/><Relationship Id="rId26" Type="http://schemas.openxmlformats.org/officeDocument/2006/relationships/image" Target="media/image14.png"/><Relationship Id="rId3" Type="http://schemas.openxmlformats.org/officeDocument/2006/relationships/styles" Target="styles.xml"/><Relationship Id="rId21" Type="http://schemas.openxmlformats.org/officeDocument/2006/relationships/image" Target="media/image11.emf"/><Relationship Id="rId7" Type="http://schemas.openxmlformats.org/officeDocument/2006/relationships/endnotes" Target="endnotes.xml"/><Relationship Id="rId12" Type="http://schemas.openxmlformats.org/officeDocument/2006/relationships/image" Target="media/image5.jpeg"/><Relationship Id="rId17" Type="http://schemas.openxmlformats.org/officeDocument/2006/relationships/image" Target="media/image9.emf"/><Relationship Id="rId25" Type="http://schemas.openxmlformats.org/officeDocument/2006/relationships/image" Target="media/image13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20" Type="http://schemas.openxmlformats.org/officeDocument/2006/relationships/package" Target="embeddings/Microsoft_Visio_Drawing2.vsdx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jpeg"/><Relationship Id="rId24" Type="http://schemas.openxmlformats.org/officeDocument/2006/relationships/package" Target="embeddings/Microsoft_Visio_Drawing4.vsdx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image" Target="media/image12.emf"/><Relationship Id="rId28" Type="http://schemas.openxmlformats.org/officeDocument/2006/relationships/footer" Target="footer2.xml"/><Relationship Id="rId10" Type="http://schemas.openxmlformats.org/officeDocument/2006/relationships/image" Target="media/image3.png"/><Relationship Id="rId19" Type="http://schemas.openxmlformats.org/officeDocument/2006/relationships/image" Target="media/image10.emf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7.png"/><Relationship Id="rId22" Type="http://schemas.openxmlformats.org/officeDocument/2006/relationships/package" Target="embeddings/Microsoft_Visio_Drawing3.vsdx"/><Relationship Id="rId27" Type="http://schemas.openxmlformats.org/officeDocument/2006/relationships/footer" Target="footer1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EA50490-C631-46DA-952F-CF55E1E74E1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8</TotalTime>
  <Pages>1</Pages>
  <Words>3741</Words>
  <Characters>21327</Characters>
  <Application>Microsoft Office Word</Application>
  <DocSecurity>0</DocSecurity>
  <Lines>177</Lines>
  <Paragraphs>5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0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Руслан Нурмухаметов</dc:creator>
  <cp:keywords/>
  <dc:description/>
  <cp:lastModifiedBy>Руслан Нурмухаметов</cp:lastModifiedBy>
  <cp:revision>12</cp:revision>
  <cp:lastPrinted>2020-12-23T04:11:00Z</cp:lastPrinted>
  <dcterms:created xsi:type="dcterms:W3CDTF">2023-03-12T09:35:00Z</dcterms:created>
  <dcterms:modified xsi:type="dcterms:W3CDTF">2023-03-15T12:20:00Z</dcterms:modified>
</cp:coreProperties>
</file>